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4" r:id="rId3"/>
    <p:sldMasterId id="2147483688" r:id="rId4"/>
  </p:sldMasterIdLst>
  <p:notesMasterIdLst>
    <p:notesMasterId r:id="rId63"/>
  </p:notesMasterIdLst>
  <p:sldIdLst>
    <p:sldId id="415" r:id="rId5"/>
    <p:sldId id="387" r:id="rId6"/>
    <p:sldId id="406" r:id="rId7"/>
    <p:sldId id="373" r:id="rId8"/>
    <p:sldId id="407" r:id="rId9"/>
    <p:sldId id="374" r:id="rId10"/>
    <p:sldId id="368" r:id="rId11"/>
    <p:sldId id="369" r:id="rId12"/>
    <p:sldId id="370" r:id="rId13"/>
    <p:sldId id="375" r:id="rId14"/>
    <p:sldId id="386" r:id="rId15"/>
    <p:sldId id="366" r:id="rId16"/>
    <p:sldId id="376" r:id="rId17"/>
    <p:sldId id="388" r:id="rId18"/>
    <p:sldId id="389" r:id="rId19"/>
    <p:sldId id="390" r:id="rId20"/>
    <p:sldId id="391" r:id="rId21"/>
    <p:sldId id="392" r:id="rId22"/>
    <p:sldId id="393" r:id="rId23"/>
    <p:sldId id="394" r:id="rId24"/>
    <p:sldId id="395" r:id="rId25"/>
    <p:sldId id="396" r:id="rId26"/>
    <p:sldId id="377" r:id="rId27"/>
    <p:sldId id="378" r:id="rId28"/>
    <p:sldId id="379" r:id="rId29"/>
    <p:sldId id="380" r:id="rId30"/>
    <p:sldId id="397" r:id="rId31"/>
    <p:sldId id="398" r:id="rId32"/>
    <p:sldId id="399" r:id="rId33"/>
    <p:sldId id="400" r:id="rId34"/>
    <p:sldId id="401" r:id="rId35"/>
    <p:sldId id="402" r:id="rId36"/>
    <p:sldId id="405" r:id="rId37"/>
    <p:sldId id="408" r:id="rId38"/>
    <p:sldId id="409" r:id="rId39"/>
    <p:sldId id="410" r:id="rId40"/>
    <p:sldId id="413" r:id="rId41"/>
    <p:sldId id="411" r:id="rId42"/>
    <p:sldId id="412" r:id="rId43"/>
    <p:sldId id="417" r:id="rId44"/>
    <p:sldId id="418" r:id="rId45"/>
    <p:sldId id="419" r:id="rId46"/>
    <p:sldId id="420" r:id="rId47"/>
    <p:sldId id="421" r:id="rId48"/>
    <p:sldId id="422" r:id="rId49"/>
    <p:sldId id="423" r:id="rId50"/>
    <p:sldId id="424" r:id="rId51"/>
    <p:sldId id="425" r:id="rId52"/>
    <p:sldId id="426" r:id="rId53"/>
    <p:sldId id="427" r:id="rId54"/>
    <p:sldId id="428" r:id="rId55"/>
    <p:sldId id="429" r:id="rId56"/>
    <p:sldId id="430" r:id="rId57"/>
    <p:sldId id="431" r:id="rId58"/>
    <p:sldId id="432" r:id="rId59"/>
    <p:sldId id="436" r:id="rId60"/>
    <p:sldId id="414" r:id="rId61"/>
    <p:sldId id="416" r:id="rId62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b="1" kern="1200">
        <a:solidFill>
          <a:srgbClr val="FFFF00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b="1" kern="1200">
        <a:solidFill>
          <a:srgbClr val="FFFF00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b="1" kern="1200">
        <a:solidFill>
          <a:srgbClr val="FFFF00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b="1" kern="1200">
        <a:solidFill>
          <a:srgbClr val="FFFF00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33"/>
    <a:srgbClr val="FF0000"/>
    <a:srgbClr val="FFFF00"/>
    <a:srgbClr val="FF3300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5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81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C0A6B0-8D87-4769-9E5A-AD2D6BC63B8D}" type="datetimeFigureOut">
              <a:rPr lang="en-US" smtClean="0"/>
              <a:t>11/2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2E1DC7-F7BC-4BC9-8C19-7BA361EAB8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7436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3551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3</a:t>
            </a:fld>
            <a:endParaRPr 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4</a:t>
            </a:fld>
            <a:endParaRPr 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5</a:t>
            </a:fld>
            <a:endParaRPr 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ame</a:t>
            </a:r>
            <a:r>
              <a:rPr lang="en-US" baseline="0" dirty="0" smtClean="0"/>
              <a:t> 3 types of errors (aliasing, clipping, and Q.E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19895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9</a:t>
            </a:fld>
            <a:endParaRPr 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71BC1-A5DB-4FEB-A31F-B2845B45F7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1606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B446D5-8663-453E-9F2B-412A15CAB0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068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2D2BC8-8F7A-4D2E-87BD-1E94653712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5552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lIns="91435" tIns="45718" rIns="91435" bIns="4571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lIns="91435" tIns="45718" rIns="91435" bIns="45718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647" y="6356821"/>
            <a:ext cx="2133079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fld id="{7077EF18-153D-4ED1-A4CB-BFEAA45F6B21}" type="datetimeFigureOut">
              <a:rPr lang="en-US"/>
              <a:pPr>
                <a:defRPr/>
              </a:pPr>
              <a:t>11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75" y="6356821"/>
            <a:ext cx="2895451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D8F82D-6E7A-4419-8869-296B7C449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65232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4939866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75414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2E6BC4E5-C517-43F2-870E-64EFEEF1198A}" type="datetime3">
              <a:rPr lang="en-US">
                <a:solidFill>
                  <a:srgbClr val="000000"/>
                </a:solidFill>
              </a:rPr>
              <a:pPr>
                <a:defRPr/>
              </a:pPr>
              <a:t>27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92518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3C7A53D6-9E1F-476B-811C-8B0D7D6C129D}" type="datetime3">
              <a:rPr lang="en-US">
                <a:solidFill>
                  <a:srgbClr val="000000"/>
                </a:solidFill>
              </a:rPr>
              <a:pPr>
                <a:defRPr/>
              </a:pPr>
              <a:t>27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4229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620B285-4050-43FA-AADB-0920DF539A7F}" type="datetime3">
              <a:rPr lang="en-US">
                <a:solidFill>
                  <a:srgbClr val="000000"/>
                </a:solidFill>
              </a:rPr>
              <a:pPr>
                <a:defRPr/>
              </a:pPr>
              <a:t>27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69645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EA175A4-5690-4F6B-983E-B173AF56C5D4}" type="datetime3">
              <a:rPr lang="en-US">
                <a:solidFill>
                  <a:srgbClr val="000000"/>
                </a:solidFill>
              </a:rPr>
              <a:pPr>
                <a:defRPr/>
              </a:pPr>
              <a:t>27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36074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FB5E55D-52CC-4139-85F7-657F2B75D194}" type="datetime3">
              <a:rPr lang="en-US">
                <a:solidFill>
                  <a:srgbClr val="000000"/>
                </a:solidFill>
              </a:rPr>
              <a:pPr>
                <a:defRPr/>
              </a:pPr>
              <a:t>27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59672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C4DEF-968B-475D-B3AB-FC5A10DB92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176918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85EA206-6CCF-4F3A-B44D-6D7AD10113F2}" type="datetime3">
              <a:rPr lang="en-US">
                <a:solidFill>
                  <a:srgbClr val="000000"/>
                </a:solidFill>
              </a:rPr>
              <a:pPr>
                <a:defRPr/>
              </a:pPr>
              <a:t>27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14514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F98E6776-D5C5-46E4-88B5-BCF57C743C82}" type="datetime3">
              <a:rPr lang="en-US">
                <a:solidFill>
                  <a:srgbClr val="000000"/>
                </a:solidFill>
              </a:rPr>
              <a:pPr>
                <a:defRPr/>
              </a:pPr>
              <a:t>27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7921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144E03DF-8FF9-4CC1-81A9-7D65C03EA82B}" type="datetime3">
              <a:rPr lang="en-US">
                <a:solidFill>
                  <a:srgbClr val="000000"/>
                </a:solidFill>
              </a:rPr>
              <a:pPr>
                <a:defRPr/>
              </a:pPr>
              <a:t>27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852946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0DCB877-6D3E-4BCA-8EC7-D4670F81984A}" type="datetime3">
              <a:rPr lang="en-US">
                <a:solidFill>
                  <a:srgbClr val="000000"/>
                </a:solidFill>
              </a:rPr>
              <a:pPr>
                <a:defRPr/>
              </a:pPr>
              <a:t>27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08610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43D8F38-5EEC-4D31-B27F-2563D8A07911}" type="datetime3">
              <a:rPr lang="en-US">
                <a:solidFill>
                  <a:srgbClr val="000000"/>
                </a:solidFill>
              </a:rPr>
              <a:pPr>
                <a:defRPr/>
              </a:pPr>
              <a:t>27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4470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300789AD-077F-478F-BA91-4026ECB15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62767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21744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7529EA55-24E0-47FE-9525-85722F17A7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02289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6409C543-53D8-46CD-B3EE-6497E957124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294011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13F22054-8C62-4088-A050-DEA6934301C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303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5D3905-977A-49DF-A0D5-D14D56422D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7331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28889C48-89AD-4887-A779-AFCE75A8529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879766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BEF648AD-7E68-4E64-B5E8-4FFE6B57A1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05882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4FC795F6-C5F7-438C-85C7-B4E8406E833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03677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5D2A924E-FC12-4018-B09E-073E6038608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93136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78BE1B9E-7810-4DC0-98F1-B5E91A5F9FC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203611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D4956635-316B-48E9-B54E-059C0C92A94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86978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A12BF82E-ADAD-49ED-A77A-ED5DF0B655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82637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F546C83E-D34C-4426-95F6-2654480D3C2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44410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300789AD-077F-478F-BA91-4026ECB15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8059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0254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0A3C30-9836-4E84-8EB7-79DEF08733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98278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7529EA55-24E0-47FE-9525-85722F17A7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39475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6409C543-53D8-46CD-B3EE-6497E957124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100698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13F22054-8C62-4088-A050-DEA6934301C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440089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28889C48-89AD-4887-A779-AFCE75A8529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428483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BEF648AD-7E68-4E64-B5E8-4FFE6B57A1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46116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4FC795F6-C5F7-438C-85C7-B4E8406E833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404496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5D2A924E-FC12-4018-B09E-073E6038608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63829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78BE1B9E-7810-4DC0-98F1-B5E91A5F9FC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664645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D4956635-316B-48E9-B54E-059C0C92A94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07255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A12BF82E-ADAD-49ED-A77A-ED5DF0B655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58764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64850A-6CD6-4E04-8291-FCEF6C9FED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13907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F546C83E-D34C-4426-95F6-2654480D3C2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626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8251D8-60C6-4296-BDE3-901144365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0448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A2FFBF-3E9D-4F6A-A480-4A6E67A533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5936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E6992E-D337-4745-99D7-216F523E7B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221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BBFBF8-08AD-4FBD-AF3A-6EA58E075E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8398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slideLayout" Target="../slideLayouts/slideLayout50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pPr>
              <a:defRPr/>
            </a:pPr>
            <a:fld id="{D5BFF662-5CFC-4F2E-A076-58FAD88C41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FFFF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FFFF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FFFF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FFFF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FFFF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7" name="Text Box 43"/>
          <p:cNvSpPr txBox="1">
            <a:spLocks noChangeArrowheads="1"/>
          </p:cNvSpPr>
          <p:nvPr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600" i="1" dirty="0">
                <a:solidFill>
                  <a:srgbClr val="000000"/>
                </a:solidFill>
                <a:latin typeface="Century Schoolbook" pitchFamily="18" charset="0"/>
              </a:rPr>
              <a:t>I n t e g r </a:t>
            </a:r>
            <a:r>
              <a:rPr lang="en-US" sz="1600" i="1" dirty="0" err="1">
                <a:solidFill>
                  <a:srgbClr val="000000"/>
                </a:solidFill>
                <a:latin typeface="Century Schoolbook" pitchFamily="18" charset="0"/>
              </a:rPr>
              <a:t>i</a:t>
            </a:r>
            <a:r>
              <a:rPr lang="en-US" sz="1600" i="1" dirty="0">
                <a:solidFill>
                  <a:srgbClr val="000000"/>
                </a:solidFill>
                <a:latin typeface="Century Schoolbook" pitchFamily="18" charset="0"/>
              </a:rPr>
              <a:t> t y  -  S e r v </a:t>
            </a:r>
            <a:r>
              <a:rPr lang="en-US" sz="1600" i="1" dirty="0" err="1">
                <a:solidFill>
                  <a:srgbClr val="000000"/>
                </a:solidFill>
                <a:latin typeface="Century Schoolbook" pitchFamily="18" charset="0"/>
              </a:rPr>
              <a:t>i</a:t>
            </a:r>
            <a:r>
              <a:rPr lang="en-US" sz="1600" i="1" dirty="0">
                <a:solidFill>
                  <a:srgbClr val="000000"/>
                </a:solidFill>
                <a:latin typeface="Century Schoolbook" pitchFamily="18" charset="0"/>
              </a:rPr>
              <a:t> c e  -  E x c e l </a:t>
            </a:r>
            <a:r>
              <a:rPr lang="en-US" sz="1600" i="1" dirty="0" err="1">
                <a:solidFill>
                  <a:srgbClr val="000000"/>
                </a:solidFill>
                <a:latin typeface="Century Schoolbook" pitchFamily="18" charset="0"/>
              </a:rPr>
              <a:t>l</a:t>
            </a:r>
            <a:r>
              <a:rPr lang="en-US" sz="1600" i="1" dirty="0">
                <a:solidFill>
                  <a:srgbClr val="000000"/>
                </a:solidFill>
                <a:latin typeface="Century Schoolbook" pitchFamily="18" charset="0"/>
              </a:rPr>
              <a:t>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 b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 b="0">
              <a:solidFill>
                <a:srgbClr val="000000"/>
              </a:solidFill>
            </a:endParaRPr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5250" y="62674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 dirty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F5F3C23-87B4-4153-89EB-3EAE9EF5085C}" type="datetime3">
              <a:rPr lang="en-US" sz="1800" b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7 November 2016</a:t>
            </a:fld>
            <a:endParaRPr lang="en-US" sz="1800" b="0" dirty="0">
              <a:solidFill>
                <a:srgbClr val="000000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3275" y="96369"/>
            <a:ext cx="981865" cy="1199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780415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92338" y="6494463"/>
            <a:ext cx="47640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smtClean="0"/>
            </a:lvl1pPr>
          </a:lstStyle>
          <a:p>
            <a:pPr>
              <a:defRPr/>
            </a:pPr>
            <a:r>
              <a:rPr lang="en-US" b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EE 382 Microcontroller Programming – Fall 2007 – Slide #</a:t>
            </a:r>
            <a:fld id="{EB713571-4EB9-41EE-B6BB-443A0F662C88}" type="slidenum">
              <a:rPr lang="en-US" b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pPr>
                <a:defRPr/>
              </a:pPr>
              <a:t>‹#›</a:t>
            </a:fld>
            <a:endParaRPr lang="en-US" b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1946957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92338" y="6494463"/>
            <a:ext cx="47640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smtClean="0"/>
            </a:lvl1pPr>
          </a:lstStyle>
          <a:p>
            <a:pPr>
              <a:defRPr/>
            </a:pPr>
            <a:r>
              <a:rPr lang="en-US" b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EE 382 Microcontroller Programming – Fall 2007 – Slide #</a:t>
            </a:r>
            <a:fld id="{EB713571-4EB9-41EE-B6BB-443A0F662C88}" type="slidenum">
              <a:rPr lang="en-US" b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pPr>
                <a:defRPr/>
              </a:pPr>
              <a:t>‹#›</a:t>
            </a:fld>
            <a:endParaRPr lang="en-US" b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57754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smDpCsVVgPA" TargetMode="External"/><Relationship Id="rId2" Type="http://schemas.openxmlformats.org/officeDocument/2006/relationships/hyperlink" Target="https://www.youtube.com/watch?v=CaiIZI1oe40" TargetMode="Externa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kostic.niu.edu/aliasing-movie.gif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8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0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1.vsdx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2.vsd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3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3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39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3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9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3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hyperlink" Target="https://www.maximintegrated.com/en/app-notes/index.mvp/id/1080" TargetMode="Externa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2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9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9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9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9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9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9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1523" y="285441"/>
            <a:ext cx="7772400" cy="1470025"/>
          </a:xfrm>
        </p:spPr>
        <p:txBody>
          <a:bodyPr/>
          <a:lstStyle/>
          <a:p>
            <a:r>
              <a:rPr lang="en-US" dirty="0" smtClean="0"/>
              <a:t>ECE 382  Lesson 36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11504" y="1392913"/>
            <a:ext cx="6660656" cy="4757034"/>
          </a:xfrm>
        </p:spPr>
        <p:txBody>
          <a:bodyPr/>
          <a:lstStyle/>
          <a:p>
            <a:pPr algn="l"/>
            <a:r>
              <a:rPr lang="en-US" sz="2800" b="1" dirty="0" smtClean="0"/>
              <a:t>Lesson Outline</a:t>
            </a:r>
            <a:endParaRPr lang="en-US" sz="2800" b="1" dirty="0" smtClean="0">
              <a:solidFill>
                <a:srgbClr val="0070C0"/>
              </a:solidFill>
            </a:endParaRPr>
          </a:p>
          <a:p>
            <a:pPr lvl="1" algn="l"/>
            <a:r>
              <a:rPr lang="en-US" sz="2000" dirty="0" smtClean="0">
                <a:solidFill>
                  <a:srgbClr val="0070C0"/>
                </a:solidFill>
                <a:sym typeface="Wingdings" pitchFamily="2" charset="2"/>
              </a:rPr>
              <a:t>Analog to Digital Conversion (ADC)</a:t>
            </a:r>
            <a:endParaRPr lang="en-US" sz="2000" dirty="0">
              <a:solidFill>
                <a:srgbClr val="0070C0"/>
              </a:solidFill>
              <a:sym typeface="Wingdings" pitchFamily="2" charset="2"/>
            </a:endParaRPr>
          </a:p>
          <a:p>
            <a:pPr lvl="1" algn="l"/>
            <a:r>
              <a:rPr lang="en-US" sz="2000" dirty="0" smtClean="0">
                <a:solidFill>
                  <a:srgbClr val="0070C0"/>
                </a:solidFill>
                <a:sym typeface="Wingdings" pitchFamily="2" charset="2"/>
              </a:rPr>
              <a:t>Digital to Analog Conversion (DAC)</a:t>
            </a:r>
            <a:endParaRPr lang="en-US" sz="2000" dirty="0">
              <a:solidFill>
                <a:srgbClr val="0070C0"/>
              </a:solidFill>
              <a:sym typeface="Wingdings" pitchFamily="2" charset="2"/>
            </a:endParaRPr>
          </a:p>
          <a:p>
            <a:pPr algn="l"/>
            <a:r>
              <a:rPr lang="en-US" sz="2400" b="1" dirty="0" smtClean="0"/>
              <a:t>Admin</a:t>
            </a:r>
          </a:p>
          <a:p>
            <a:pPr lvl="1" algn="l"/>
            <a:r>
              <a:rPr lang="en-US" sz="2000" dirty="0" smtClean="0">
                <a:solidFill>
                  <a:srgbClr val="0070C0"/>
                </a:solidFill>
              </a:rPr>
              <a:t>Lab#7 “prelab” due </a:t>
            </a:r>
            <a:r>
              <a:rPr lang="en-US" sz="2000" u="sng" dirty="0" smtClean="0">
                <a:solidFill>
                  <a:srgbClr val="FF0000"/>
                </a:solidFill>
              </a:rPr>
              <a:t>BOC</a:t>
            </a:r>
            <a:r>
              <a:rPr lang="en-US" sz="2000" dirty="0" smtClean="0">
                <a:solidFill>
                  <a:srgbClr val="0070C0"/>
                </a:solidFill>
              </a:rPr>
              <a:t> lesson 37 </a:t>
            </a:r>
          </a:p>
          <a:p>
            <a:pPr lvl="1" algn="l"/>
            <a:r>
              <a:rPr lang="en-US" sz="2000" b="1" dirty="0">
                <a:solidFill>
                  <a:srgbClr val="0070C0"/>
                </a:solidFill>
              </a:rPr>
              <a:t>	</a:t>
            </a:r>
            <a:r>
              <a:rPr lang="en-US" sz="2000" b="1" dirty="0" smtClean="0">
                <a:solidFill>
                  <a:srgbClr val="0070C0"/>
                </a:solidFill>
              </a:rPr>
              <a:t>Note ***Includes Schematic and </a:t>
            </a:r>
            <a:r>
              <a:rPr lang="en-US" sz="2000" b="1" dirty="0" err="1" smtClean="0">
                <a:solidFill>
                  <a:srgbClr val="0070C0"/>
                </a:solidFill>
              </a:rPr>
              <a:t>Flowgraph</a:t>
            </a:r>
            <a:r>
              <a:rPr lang="en-US" sz="2000" b="1" dirty="0" smtClean="0">
                <a:solidFill>
                  <a:srgbClr val="0070C0"/>
                </a:solidFill>
              </a:rPr>
              <a:t>! </a:t>
            </a:r>
          </a:p>
          <a:p>
            <a:pPr lvl="1" algn="l"/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505184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542252" y="2613025"/>
            <a:ext cx="8539005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How does Analog to Digital Conversion Happen?</a:t>
            </a:r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28600" y="3276600"/>
            <a:ext cx="8686800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FFFF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FFFF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FFFF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Sampling</a:t>
            </a:r>
            <a:r>
              <a:rPr lang="en-US" sz="2800" dirty="0"/>
              <a:t>: </a:t>
            </a:r>
            <a:r>
              <a:rPr lang="en-US" sz="2800" dirty="0" smtClean="0"/>
              <a:t>Snapshots at discrete </a:t>
            </a:r>
            <a:r>
              <a:rPr lang="en-US" sz="2800" i="1" u="sng" dirty="0" smtClean="0">
                <a:solidFill>
                  <a:srgbClr val="66FF33"/>
                </a:solidFill>
              </a:rPr>
              <a:t>time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Quantization</a:t>
            </a:r>
            <a:r>
              <a:rPr lang="en-US" sz="2800" dirty="0"/>
              <a:t>:  </a:t>
            </a:r>
            <a:r>
              <a:rPr lang="en-US" sz="2800" dirty="0" smtClean="0"/>
              <a:t>Round to discrete voltage </a:t>
            </a:r>
            <a:r>
              <a:rPr lang="en-US" sz="2800" i="1" u="sng" dirty="0" smtClean="0">
                <a:solidFill>
                  <a:srgbClr val="66FF33"/>
                </a:solidFill>
              </a:rPr>
              <a:t>level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Encoding</a:t>
            </a:r>
            <a:r>
              <a:rPr lang="en-US" sz="2800" dirty="0"/>
              <a:t>:  convert decimal </a:t>
            </a:r>
            <a:r>
              <a:rPr lang="en-US" sz="2800" dirty="0" smtClean="0"/>
              <a:t>levels to </a:t>
            </a:r>
            <a:r>
              <a:rPr lang="en-US" sz="2800" i="1" u="sng" dirty="0">
                <a:solidFill>
                  <a:srgbClr val="66FF33"/>
                </a:solidFill>
              </a:rPr>
              <a:t>binary</a:t>
            </a:r>
          </a:p>
        </p:txBody>
      </p:sp>
    </p:spTree>
    <p:extLst>
      <p:ext uri="{BB962C8B-B14F-4D97-AF65-F5344CB8AC3E}">
        <p14:creationId xmlns:p14="http://schemas.microsoft.com/office/powerpoint/2010/main" val="3974228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your class score </a:t>
            </a:r>
            <a:r>
              <a:rPr lang="en-US" u="sng" dirty="0" smtClean="0"/>
              <a:t>right now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</a:t>
            </a:r>
            <a:r>
              <a:rPr lang="en-US" dirty="0" err="1" smtClean="0"/>
              <a:t>Pro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Final?</a:t>
            </a:r>
          </a:p>
          <a:p>
            <a:endParaRPr lang="en-US" dirty="0"/>
          </a:p>
          <a:p>
            <a:r>
              <a:rPr lang="en-US" dirty="0" smtClean="0"/>
              <a:t>An example </a:t>
            </a:r>
            <a:r>
              <a:rPr lang="en-US" u="sng" dirty="0" smtClean="0"/>
              <a:t>sampling rate</a:t>
            </a:r>
            <a:r>
              <a:rPr lang="en-US" dirty="0" smtClean="0"/>
              <a:t> could be every 5 less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22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486" y="533400"/>
            <a:ext cx="8229600" cy="1143000"/>
          </a:xfrm>
        </p:spPr>
        <p:txBody>
          <a:bodyPr/>
          <a:lstStyle/>
          <a:p>
            <a:r>
              <a:rPr lang="en-US" b="1" dirty="0"/>
              <a:t>Quantize into discrete </a:t>
            </a:r>
            <a:r>
              <a:rPr lang="en-US" b="1" dirty="0" smtClean="0"/>
              <a:t>grade levels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3041165"/>
            <a:ext cx="8562975" cy="3339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5616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Grade Levels into decim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1905000"/>
            <a:ext cx="4781550" cy="479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1155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6472497"/>
              </p:ext>
            </p:extLst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075173" y="25400"/>
            <a:ext cx="499367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3 Steps of the </a:t>
            </a:r>
          </a:p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DC Process?</a:t>
            </a:r>
            <a:endParaRPr lang="en-US" sz="540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56859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101819"/>
              </p:ext>
            </p:extLst>
          </p:nvPr>
        </p:nvGraphicFramePr>
        <p:xfrm>
          <a:off x="1600200" y="2362200"/>
          <a:ext cx="583088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Acrobat Document" r:id="rId3" imgW="4828680" imgH="3716640" progId="AcroExch.Document.7">
                  <p:embed/>
                </p:oleObj>
              </mc:Choice>
              <mc:Fallback>
                <p:oleObj name="Acrobat Document" r:id="rId3" imgW="48286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362200"/>
                        <a:ext cx="5830888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011391" y="0"/>
            <a:ext cx="3600666" cy="707886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dirty="0" smtClean="0"/>
              <a:t>Analog Signal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7181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840788"/>
              </p:ext>
            </p:extLst>
          </p:nvPr>
        </p:nvGraphicFramePr>
        <p:xfrm>
          <a:off x="1600200" y="2313432"/>
          <a:ext cx="5892497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Acrobat Document" r:id="rId3" imgW="3619474" imgH="2790619" progId="AcroExch.Document.7">
                  <p:embed/>
                </p:oleObj>
              </mc:Choice>
              <mc:Fallback>
                <p:oleObj name="Acrobat Document" r:id="rId3" imgW="3619474" imgH="2790619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313432"/>
                        <a:ext cx="5892497" cy="454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457200" y="-127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1) </a:t>
            </a:r>
            <a:r>
              <a:rPr lang="en-US" u="sng" kern="0" dirty="0" smtClean="0"/>
              <a:t>Sample</a:t>
            </a:r>
            <a:r>
              <a:rPr lang="en-US" kern="0" dirty="0" smtClean="0"/>
              <a:t> at uniform intervals</a:t>
            </a:r>
            <a:endParaRPr lang="en-US" kern="0" dirty="0"/>
          </a:p>
        </p:txBody>
      </p:sp>
      <p:grpSp>
        <p:nvGrpSpPr>
          <p:cNvPr id="14" name="Group 13"/>
          <p:cNvGrpSpPr/>
          <p:nvPr/>
        </p:nvGrpSpPr>
        <p:grpSpPr>
          <a:xfrm>
            <a:off x="2127091" y="2362200"/>
            <a:ext cx="5471011" cy="2533710"/>
            <a:chOff x="2127091" y="2362200"/>
            <a:chExt cx="5471011" cy="2533710"/>
          </a:xfrm>
        </p:grpSpPr>
        <p:sp>
          <p:nvSpPr>
            <p:cNvPr id="7" name="TextBox 6"/>
            <p:cNvSpPr txBox="1"/>
            <p:nvPr/>
          </p:nvSpPr>
          <p:spPr>
            <a:xfrm>
              <a:off x="3657600" y="2362200"/>
              <a:ext cx="3940502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Capture Voltages at </a:t>
              </a:r>
            </a:p>
            <a:p>
              <a:r>
                <a:rPr lang="en-US" dirty="0" smtClean="0">
                  <a:solidFill>
                    <a:srgbClr val="0000FF"/>
                  </a:solidFill>
                </a:rPr>
                <a:t>Sampled “snapshots”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2" name="Rectangle 1"/>
            <p:cNvSpPr/>
            <p:nvPr/>
          </p:nvSpPr>
          <p:spPr>
            <a:xfrm>
              <a:off x="2127091" y="4495800"/>
              <a:ext cx="41729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err="1" smtClean="0">
                  <a:solidFill>
                    <a:srgbClr val="0000FF"/>
                  </a:solidFill>
                </a:rPr>
                <a:t>T</a:t>
              </a:r>
              <a:r>
                <a:rPr lang="en-US" sz="2000" baseline="-25000" dirty="0" err="1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604437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2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164398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3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7568672" y="3591580"/>
            <a:ext cx="14991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kern="0" dirty="0" err="1" smtClean="0"/>
              <a:t>T</a:t>
            </a:r>
            <a:r>
              <a:rPr lang="en-US" kern="0" baseline="-25000" dirty="0" err="1" smtClean="0"/>
              <a:t>s</a:t>
            </a:r>
            <a:r>
              <a:rPr lang="en-US" kern="0" dirty="0" smtClean="0"/>
              <a:t> = 1/</a:t>
            </a:r>
            <a:r>
              <a:rPr lang="en-US" kern="0" dirty="0" err="1" smtClean="0"/>
              <a:t>f</a:t>
            </a:r>
            <a:r>
              <a:rPr lang="en-US" kern="0" baseline="-25000" dirty="0" err="1" smtClean="0"/>
              <a:t>s</a:t>
            </a:r>
            <a:endParaRPr lang="en-US" baseline="-250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1916539" y="5892800"/>
            <a:ext cx="4782078" cy="1004907"/>
            <a:chOff x="1916539" y="5892800"/>
            <a:chExt cx="4782078" cy="1004907"/>
          </a:xfrm>
        </p:grpSpPr>
        <p:sp>
          <p:nvSpPr>
            <p:cNvPr id="11" name="Rectangle 10"/>
            <p:cNvSpPr/>
            <p:nvPr/>
          </p:nvSpPr>
          <p:spPr>
            <a:xfrm>
              <a:off x="1916539" y="5943600"/>
              <a:ext cx="4782078" cy="9541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Potential Error:  </a:t>
              </a:r>
            </a:p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Changes between samples</a:t>
              </a:r>
              <a:endParaRPr lang="en-US" dirty="0"/>
            </a:p>
          </p:txBody>
        </p:sp>
        <p:sp>
          <p:nvSpPr>
            <p:cNvPr id="12" name="Freeform 11"/>
            <p:cNvSpPr/>
            <p:nvPr/>
          </p:nvSpPr>
          <p:spPr bwMode="auto">
            <a:xfrm>
              <a:off x="5702300" y="5892800"/>
              <a:ext cx="457217" cy="546100"/>
            </a:xfrm>
            <a:custGeom>
              <a:avLst/>
              <a:gdLst>
                <a:gd name="connsiteX0" fmla="*/ 0 w 457217"/>
                <a:gd name="connsiteY0" fmla="*/ 419100 h 546100"/>
                <a:gd name="connsiteX1" fmla="*/ 63500 w 457217"/>
                <a:gd name="connsiteY1" fmla="*/ 444500 h 546100"/>
                <a:gd name="connsiteX2" fmla="*/ 101600 w 457217"/>
                <a:gd name="connsiteY2" fmla="*/ 469900 h 546100"/>
                <a:gd name="connsiteX3" fmla="*/ 139700 w 457217"/>
                <a:gd name="connsiteY3" fmla="*/ 482600 h 546100"/>
                <a:gd name="connsiteX4" fmla="*/ 254000 w 457217"/>
                <a:gd name="connsiteY4" fmla="*/ 546100 h 546100"/>
                <a:gd name="connsiteX5" fmla="*/ 279400 w 457217"/>
                <a:gd name="connsiteY5" fmla="*/ 469900 h 546100"/>
                <a:gd name="connsiteX6" fmla="*/ 292100 w 457217"/>
                <a:gd name="connsiteY6" fmla="*/ 431800 h 546100"/>
                <a:gd name="connsiteX7" fmla="*/ 330200 w 457217"/>
                <a:gd name="connsiteY7" fmla="*/ 406400 h 546100"/>
                <a:gd name="connsiteX8" fmla="*/ 368300 w 457217"/>
                <a:gd name="connsiteY8" fmla="*/ 292100 h 546100"/>
                <a:gd name="connsiteX9" fmla="*/ 381000 w 457217"/>
                <a:gd name="connsiteY9" fmla="*/ 254000 h 546100"/>
                <a:gd name="connsiteX10" fmla="*/ 406400 w 457217"/>
                <a:gd name="connsiteY10" fmla="*/ 139700 h 546100"/>
                <a:gd name="connsiteX11" fmla="*/ 431800 w 457217"/>
                <a:gd name="connsiteY11" fmla="*/ 101600 h 546100"/>
                <a:gd name="connsiteX12" fmla="*/ 444500 w 457217"/>
                <a:gd name="connsiteY12" fmla="*/ 63500 h 546100"/>
                <a:gd name="connsiteX13" fmla="*/ 457200 w 457217"/>
                <a:gd name="connsiteY13" fmla="*/ 0 h 546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457217" h="546100">
                  <a:moveTo>
                    <a:pt x="0" y="419100"/>
                  </a:moveTo>
                  <a:cubicBezTo>
                    <a:pt x="21167" y="427567"/>
                    <a:pt x="43110" y="434305"/>
                    <a:pt x="63500" y="444500"/>
                  </a:cubicBezTo>
                  <a:cubicBezTo>
                    <a:pt x="77152" y="451326"/>
                    <a:pt x="87948" y="463074"/>
                    <a:pt x="101600" y="469900"/>
                  </a:cubicBezTo>
                  <a:cubicBezTo>
                    <a:pt x="113574" y="475887"/>
                    <a:pt x="127998" y="476099"/>
                    <a:pt x="139700" y="482600"/>
                  </a:cubicBezTo>
                  <a:cubicBezTo>
                    <a:pt x="270708" y="555382"/>
                    <a:pt x="167789" y="517363"/>
                    <a:pt x="254000" y="546100"/>
                  </a:cubicBezTo>
                  <a:lnTo>
                    <a:pt x="279400" y="469900"/>
                  </a:lnTo>
                  <a:cubicBezTo>
                    <a:pt x="283633" y="457200"/>
                    <a:pt x="280961" y="439226"/>
                    <a:pt x="292100" y="431800"/>
                  </a:cubicBezTo>
                  <a:lnTo>
                    <a:pt x="330200" y="406400"/>
                  </a:lnTo>
                  <a:lnTo>
                    <a:pt x="368300" y="292100"/>
                  </a:lnTo>
                  <a:cubicBezTo>
                    <a:pt x="372533" y="279400"/>
                    <a:pt x="378799" y="267205"/>
                    <a:pt x="381000" y="254000"/>
                  </a:cubicBezTo>
                  <a:cubicBezTo>
                    <a:pt x="385878" y="224734"/>
                    <a:pt x="390768" y="170964"/>
                    <a:pt x="406400" y="139700"/>
                  </a:cubicBezTo>
                  <a:cubicBezTo>
                    <a:pt x="413226" y="126048"/>
                    <a:pt x="424974" y="115252"/>
                    <a:pt x="431800" y="101600"/>
                  </a:cubicBezTo>
                  <a:cubicBezTo>
                    <a:pt x="437787" y="89626"/>
                    <a:pt x="440822" y="76372"/>
                    <a:pt x="444500" y="63500"/>
                  </a:cubicBezTo>
                  <a:cubicBezTo>
                    <a:pt x="458227" y="15456"/>
                    <a:pt x="457200" y="28490"/>
                    <a:pt x="457200" y="0"/>
                  </a:cubicBezTo>
                </a:path>
              </a:pathLst>
            </a:custGeom>
            <a:noFill/>
            <a:ln w="571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endParaRPr lang="en-US" smtClean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676400" y="4508500"/>
            <a:ext cx="3273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</a:rPr>
              <a:t>0</a:t>
            </a:r>
            <a:endParaRPr lang="en-US" sz="2000" baseline="-25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934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2) </a:t>
            </a:r>
            <a:r>
              <a:rPr lang="en-US" u="sng" kern="0" dirty="0" smtClean="0"/>
              <a:t>Quantize</a:t>
            </a:r>
            <a:r>
              <a:rPr lang="en-US" kern="0" dirty="0" smtClean="0"/>
              <a:t>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19200" y="22860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605126"/>
              </p:ext>
            </p:extLst>
          </p:nvPr>
        </p:nvGraphicFramePr>
        <p:xfrm>
          <a:off x="1586813" y="20955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813" y="20955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54213" y="19812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25213" y="21336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491813" y="24495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80940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910720"/>
              </p:ext>
            </p:extLst>
          </p:nvPr>
        </p:nvGraphicFramePr>
        <p:xfrm>
          <a:off x="1600200" y="2057400"/>
          <a:ext cx="6324600" cy="474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057400"/>
                        <a:ext cx="6324600" cy="47472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240602" y="2232641"/>
            <a:ext cx="362646" cy="4347865"/>
            <a:chOff x="1240602" y="2590800"/>
            <a:chExt cx="362646" cy="4347865"/>
          </a:xfrm>
        </p:grpSpPr>
        <p:sp>
          <p:nvSpPr>
            <p:cNvPr id="7" name="TextBox 6"/>
            <p:cNvSpPr txBox="1"/>
            <p:nvPr/>
          </p:nvSpPr>
          <p:spPr>
            <a:xfrm>
              <a:off x="1240602" y="64770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0</a:t>
              </a:r>
              <a:endParaRPr lang="en-US" sz="2400" b="1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246632" y="5922264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1</a:t>
              </a:r>
              <a:endParaRPr lang="en-US" sz="2400" b="1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60042" y="5361432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2</a:t>
              </a:r>
              <a:endParaRPr lang="en-US" sz="2400" b="1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60042" y="4800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3</a:t>
              </a:r>
              <a:endParaRPr lang="en-US" sz="2400" b="1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63090" y="42672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4</a:t>
              </a:r>
              <a:endParaRPr lang="en-US" sz="2400" b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63090" y="3657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5</a:t>
              </a:r>
              <a:endParaRPr lang="en-US" sz="24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63090" y="3119735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6</a:t>
              </a:r>
              <a:endParaRPr lang="en-US" sz="2400" b="1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63090" y="25908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7</a:t>
              </a:r>
              <a:endParaRPr lang="en-US" sz="2400" b="1" dirty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513549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53328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589052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118397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77344" y="4225509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219449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5793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28451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88207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405912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948017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b="1" kern="0" dirty="0" smtClean="0"/>
              <a:t>3) </a:t>
            </a:r>
            <a:r>
              <a:rPr lang="en-US" b="1" u="sng" kern="0" dirty="0" smtClean="0"/>
              <a:t>Encode</a:t>
            </a:r>
            <a:r>
              <a:rPr lang="en-US" b="1" kern="0" dirty="0" smtClean="0"/>
              <a:t> Levels as Binary</a:t>
            </a:r>
            <a:endParaRPr lang="en-US" b="1" kern="0" dirty="0"/>
          </a:p>
        </p:txBody>
      </p:sp>
    </p:spTree>
    <p:extLst>
      <p:ext uri="{BB962C8B-B14F-4D97-AF65-F5344CB8AC3E}">
        <p14:creationId xmlns:p14="http://schemas.microsoft.com/office/powerpoint/2010/main" val="67246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nstruction from bit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207786"/>
              </p:ext>
            </p:extLst>
          </p:nvPr>
        </p:nvGraphicFramePr>
        <p:xfrm>
          <a:off x="1566817" y="1676400"/>
          <a:ext cx="6205583" cy="4657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66817" y="1676400"/>
                        <a:ext cx="6205583" cy="46579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5767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Analog to Digi Conversion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2919" y="2514600"/>
            <a:ext cx="3657600" cy="4059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7711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1"/>
          <p:cNvSpPr txBox="1">
            <a:spLocks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dirty="0" smtClean="0"/>
              <a:t>DAC Output = Digital!</a:t>
            </a:r>
            <a:endParaRPr lang="en-US" kern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029214"/>
              </p:ext>
            </p:extLst>
          </p:nvPr>
        </p:nvGraphicFramePr>
        <p:xfrm>
          <a:off x="1375569" y="1676400"/>
          <a:ext cx="6392862" cy="473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Acrobat Document" r:id="rId3" imgW="4028834" imgH="2981183" progId="Acrobat.Document.11">
                  <p:embed/>
                </p:oleObj>
              </mc:Choice>
              <mc:Fallback>
                <p:oleObj name="Acrobat Document" r:id="rId3" imgW="4028834" imgH="2981183" progId="Acrobat.Document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569" y="1676400"/>
                        <a:ext cx="6392862" cy="473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200" y="57150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V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18288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5</a:t>
            </a:r>
            <a:r>
              <a:rPr lang="en-US" dirty="0" smtClean="0"/>
              <a:t>V</a:t>
            </a:r>
            <a:endParaRPr lang="en-US" dirty="0"/>
          </a:p>
        </p:txBody>
      </p:sp>
      <p:cxnSp>
        <p:nvCxnSpPr>
          <p:cNvPr id="6" name="Straight Arrow Connector 5"/>
          <p:cNvCxnSpPr>
            <a:endCxn id="5" idx="2"/>
          </p:cNvCxnSpPr>
          <p:nvPr/>
        </p:nvCxnSpPr>
        <p:spPr bwMode="auto">
          <a:xfrm flipV="1">
            <a:off x="914400" y="2352020"/>
            <a:ext cx="0" cy="3210580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232770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orm smooth signal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8103540"/>
              </p:ext>
            </p:extLst>
          </p:nvPr>
        </p:nvGraphicFramePr>
        <p:xfrm>
          <a:off x="1600200" y="1600200"/>
          <a:ext cx="6324600" cy="4747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1600200"/>
                        <a:ext cx="6324600" cy="47472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10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268605"/>
              </p:ext>
            </p:extLst>
          </p:nvPr>
        </p:nvGraphicFramePr>
        <p:xfrm>
          <a:off x="1600199" y="1600200"/>
          <a:ext cx="6294169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199" y="1600200"/>
                        <a:ext cx="6294169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6709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frequency trade-off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mple too slow</a:t>
            </a:r>
          </a:p>
          <a:p>
            <a:pPr lvl="1"/>
            <a:r>
              <a:rPr lang="en-US" b="1" u="sng" dirty="0" smtClean="0"/>
              <a:t>Aliasing</a:t>
            </a:r>
          </a:p>
          <a:p>
            <a:pPr lvl="1"/>
            <a:endParaRPr lang="en-US" b="1" u="sng" dirty="0" smtClean="0"/>
          </a:p>
          <a:p>
            <a:r>
              <a:rPr lang="en-US" dirty="0" smtClean="0"/>
              <a:t>Sample too fast???</a:t>
            </a:r>
          </a:p>
          <a:p>
            <a:pPr lvl="1"/>
            <a:r>
              <a:rPr lang="en-US" dirty="0" smtClean="0"/>
              <a:t>Hardware limitations</a:t>
            </a:r>
          </a:p>
          <a:p>
            <a:pPr lvl="2"/>
            <a:r>
              <a:rPr lang="en-US" dirty="0" smtClean="0"/>
              <a:t>max sampling rate of Real-time signal</a:t>
            </a:r>
          </a:p>
          <a:p>
            <a:pPr lvl="2"/>
            <a:r>
              <a:rPr lang="en-US" b="1" dirty="0" smtClean="0"/>
              <a:t>Available </a:t>
            </a:r>
            <a:r>
              <a:rPr lang="en-US" b="1" u="sng" dirty="0" smtClean="0"/>
              <a:t>memory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000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 Exam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2"/>
              </a:rPr>
              <a:t>https://www.youtube.com/watch?v=CaiIZI1oe40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https://</a:t>
            </a:r>
            <a:r>
              <a:rPr lang="en-US" b="1" u="sng" dirty="0" smtClean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www.youtube.com/watch?v=smDpCsVVgPA</a:t>
            </a:r>
            <a:endParaRPr lang="en-US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4998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 exactly in step with blade rotation</a:t>
            </a:r>
          </a:p>
          <a:p>
            <a:r>
              <a:rPr lang="en-US" dirty="0" smtClean="0"/>
              <a:t>Car wheels going backward on TV</a:t>
            </a:r>
          </a:p>
          <a:p>
            <a:r>
              <a:rPr lang="en-US" dirty="0" smtClean="0"/>
              <a:t>Must sample “fast enough” to avoid this</a:t>
            </a:r>
          </a:p>
        </p:txBody>
      </p:sp>
    </p:spTree>
    <p:extLst>
      <p:ext uri="{BB962C8B-B14F-4D97-AF65-F5344CB8AC3E}">
        <p14:creationId xmlns:p14="http://schemas.microsoft.com/office/powerpoint/2010/main" val="5605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1219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aseline="-25000" dirty="0" smtClean="0"/>
              <a:t> </a:t>
            </a:r>
            <a:endParaRPr lang="en-US" sz="4800" baseline="-250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3154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dirty="0" err="1" smtClean="0">
                <a:solidFill>
                  <a:srgbClr val="FFFF00"/>
                </a:solidFill>
              </a:rPr>
              <a:t>Nyquist</a:t>
            </a:r>
            <a:r>
              <a:rPr lang="en-US" dirty="0" smtClean="0">
                <a:solidFill>
                  <a:srgbClr val="FFFF00"/>
                </a:solidFill>
              </a:rPr>
              <a:t> Sampling Rate</a:t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N</a:t>
            </a:r>
            <a:r>
              <a:rPr lang="en-US" dirty="0" smtClean="0">
                <a:solidFill>
                  <a:srgbClr val="FFFF00"/>
                </a:solidFill>
              </a:rPr>
              <a:t> = 2 </a:t>
            </a:r>
            <a:r>
              <a:rPr lang="en-US" baseline="-6000" dirty="0" smtClean="0">
                <a:solidFill>
                  <a:srgbClr val="FFFF00"/>
                </a:solidFill>
              </a:rPr>
              <a:t>*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high</a:t>
            </a:r>
            <a:endParaRPr lang="en-US" baseline="-25000" dirty="0">
              <a:solidFill>
                <a:srgbClr val="FFFF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3810000"/>
            <a:ext cx="82296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400" dirty="0" smtClean="0">
                <a:solidFill>
                  <a:srgbClr val="FFFF00"/>
                </a:solidFill>
              </a:rPr>
              <a:t>To avoid aliasing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sample</a:t>
            </a:r>
            <a:r>
              <a:rPr lang="en-US" sz="4400" dirty="0" smtClean="0">
                <a:solidFill>
                  <a:srgbClr val="FFFF00"/>
                </a:solidFill>
              </a:rPr>
              <a:t> &gt; 2 </a:t>
            </a:r>
            <a:r>
              <a:rPr lang="en-US" sz="4400" baseline="-12000" dirty="0" smtClean="0">
                <a:solidFill>
                  <a:srgbClr val="FFFF00"/>
                </a:solidFill>
              </a:rPr>
              <a:t>*</a:t>
            </a:r>
            <a:r>
              <a:rPr lang="en-US" sz="4400" dirty="0" smtClean="0">
                <a:solidFill>
                  <a:srgbClr val="FFFF00"/>
                </a:solidFill>
              </a:rPr>
              <a:t> </a:t>
            </a: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high</a:t>
            </a:r>
            <a:endParaRPr lang="en-US" sz="4400" baseline="-25000" dirty="0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9900" y="6172200"/>
            <a:ext cx="8153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www.kostic.niu.edu/aliasing-movie.gi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16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Quantize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32587" y="23622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034490"/>
              </p:ext>
            </p:extLst>
          </p:nvPr>
        </p:nvGraphicFramePr>
        <p:xfrm>
          <a:off x="1600200" y="24003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003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67600" y="22860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38600" y="24384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505200" y="27543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457200" y="6351787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>
                <a:latin typeface="Calibri"/>
                <a:ea typeface="Calibri"/>
                <a:cs typeface="Times New Roman"/>
              </a:rPr>
              <a:t>MIN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434712" y="2128143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 smtClean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 smtClean="0">
                <a:latin typeface="Calibri"/>
                <a:ea typeface="Calibri"/>
                <a:cs typeface="Times New Roman"/>
              </a:rPr>
              <a:t>MAX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50296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zation Defini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</p:spPr>
            <p:txBody>
              <a:bodyPr/>
              <a:lstStyle/>
              <a:p>
                <a:r>
                  <a:rPr lang="en-US" dirty="0" smtClean="0"/>
                  <a:t>V</a:t>
                </a:r>
                <a:r>
                  <a:rPr lang="en-US" baseline="-25000" dirty="0" smtClean="0"/>
                  <a:t>max</a:t>
                </a:r>
                <a:r>
                  <a:rPr lang="en-US" dirty="0" smtClean="0"/>
                  <a:t>: Largest input that can be correctly converted</a:t>
                </a:r>
              </a:p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min</a:t>
                </a:r>
                <a:r>
                  <a:rPr lang="en-US" dirty="0" smtClean="0"/>
                  <a:t>: Smallest input that can be correctly converted</a:t>
                </a:r>
              </a:p>
              <a:p>
                <a:r>
                  <a:rPr lang="en-US" dirty="0"/>
                  <a:t>b</a:t>
                </a:r>
                <a:r>
                  <a:rPr lang="en-US" dirty="0" smtClean="0"/>
                  <a:t>: Number of binary bits that will be used to encode data</a:t>
                </a:r>
              </a:p>
              <a:p>
                <a:r>
                  <a:rPr lang="en-US" dirty="0" smtClean="0"/>
                  <a:t>Quantization levels: 2</a:t>
                </a:r>
                <a:r>
                  <a:rPr lang="en-US" baseline="30000" dirty="0" smtClean="0"/>
                  <a:t>b</a:t>
                </a:r>
              </a:p>
              <a:p>
                <a:r>
                  <a:rPr lang="en-US" dirty="0" smtClean="0"/>
                  <a:t>Resolution: Smallest signal change that can be measured by A/D conversion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𝒂𝒙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  <a:ea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𝒊𝒏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𝒃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  <a:blipFill rotWithShape="1">
                <a:blip r:embed="rId2"/>
                <a:stretch>
                  <a:fillRect l="-525" t="-1703" r="-150" b="-40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" y="5562600"/>
            <a:ext cx="762000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FF"/>
                </a:solidFill>
                <a:latin typeface="Arial"/>
              </a:rPr>
              <a:t>Important Note: Quantization (y-axis) and sampling (x-axis) are independent processes</a:t>
            </a:r>
          </a:p>
        </p:txBody>
      </p:sp>
    </p:spTree>
    <p:extLst>
      <p:ext uri="{BB962C8B-B14F-4D97-AF65-F5344CB8AC3E}">
        <p14:creationId xmlns:p14="http://schemas.microsoft.com/office/powerpoint/2010/main" val="3540907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 Tradeoff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6825"/>
            <a:ext cx="914166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68580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36202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86800" cy="3810000"/>
          </a:xfrm>
        </p:spPr>
        <p:txBody>
          <a:bodyPr/>
          <a:lstStyle/>
          <a:p>
            <a:pPr lvl="0"/>
            <a:r>
              <a:rPr lang="en-US" sz="2800" b="1" dirty="0" smtClean="0"/>
              <a:t>Advantages/disadvantages </a:t>
            </a:r>
            <a:r>
              <a:rPr lang="en-US" sz="2800" b="1" dirty="0"/>
              <a:t>of digital </a:t>
            </a:r>
            <a:r>
              <a:rPr lang="en-US" sz="2800" b="1" dirty="0" smtClean="0"/>
              <a:t>signals</a:t>
            </a:r>
          </a:p>
          <a:p>
            <a:pPr lvl="0"/>
            <a:endParaRPr lang="en-US" sz="1600" b="1" dirty="0" smtClean="0"/>
          </a:p>
          <a:p>
            <a:pPr lvl="0"/>
            <a:r>
              <a:rPr lang="en-US" sz="2800" b="1" dirty="0" smtClean="0"/>
              <a:t>Understand the following parameters and impacts in ADC systems:</a:t>
            </a:r>
          </a:p>
          <a:p>
            <a:pPr lvl="1"/>
            <a:r>
              <a:rPr lang="en-US" sz="2400" dirty="0"/>
              <a:t>Sampling </a:t>
            </a:r>
            <a:r>
              <a:rPr lang="en-US" sz="2400" dirty="0" smtClean="0"/>
              <a:t>rate</a:t>
            </a:r>
            <a:r>
              <a:rPr lang="en-US" sz="2400" dirty="0"/>
              <a:t>, </a:t>
            </a:r>
            <a:r>
              <a:rPr lang="en-US" sz="2400" dirty="0" smtClean="0"/>
              <a:t>voltage range, bits, and </a:t>
            </a:r>
            <a:r>
              <a:rPr lang="en-US" sz="2400" dirty="0"/>
              <a:t>resolution</a:t>
            </a:r>
          </a:p>
          <a:p>
            <a:endParaRPr lang="en-US" sz="1600" b="1" dirty="0" smtClean="0"/>
          </a:p>
          <a:p>
            <a:r>
              <a:rPr lang="en-US" sz="2800" b="1" dirty="0" smtClean="0"/>
              <a:t>Understand the </a:t>
            </a:r>
            <a:r>
              <a:rPr lang="en-US" sz="2800" b="1" dirty="0" smtClean="0">
                <a:solidFill>
                  <a:srgbClr val="0000FF"/>
                </a:solidFill>
              </a:rPr>
              <a:t>3 steps of ADC process</a:t>
            </a:r>
          </a:p>
          <a:p>
            <a:endParaRPr lang="en-US" sz="1600" dirty="0" smtClean="0"/>
          </a:p>
          <a:p>
            <a:r>
              <a:rPr lang="en-US" sz="2800" dirty="0" smtClean="0"/>
              <a:t>Understand </a:t>
            </a:r>
            <a:r>
              <a:rPr lang="en-US" sz="2800" dirty="0"/>
              <a:t>the </a:t>
            </a:r>
            <a:r>
              <a:rPr lang="en-US" sz="2800" dirty="0">
                <a:solidFill>
                  <a:srgbClr val="0000FF"/>
                </a:solidFill>
              </a:rPr>
              <a:t>3 </a:t>
            </a:r>
            <a:r>
              <a:rPr lang="en-US" sz="2800" dirty="0" smtClean="0">
                <a:solidFill>
                  <a:srgbClr val="0000FF"/>
                </a:solidFill>
              </a:rPr>
              <a:t>common ADC errors</a:t>
            </a:r>
          </a:p>
          <a:p>
            <a:endParaRPr lang="en-US" sz="1600" dirty="0" smtClean="0">
              <a:solidFill>
                <a:srgbClr val="0000FF"/>
              </a:solidFill>
            </a:endParaRPr>
          </a:p>
          <a:p>
            <a:pPr lvl="0"/>
            <a:r>
              <a:rPr lang="en-US" sz="2800" dirty="0"/>
              <a:t>Understand how to use the ADC on </a:t>
            </a:r>
            <a:r>
              <a:rPr lang="en-US" sz="2800" dirty="0" smtClean="0"/>
              <a:t>the MSP430</a:t>
            </a:r>
            <a:endParaRPr lang="en-US" sz="2800" dirty="0"/>
          </a:p>
          <a:p>
            <a:endParaRPr lang="en-US" sz="2600" b="1" dirty="0" smtClean="0">
              <a:solidFill>
                <a:srgbClr val="0000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co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2076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534400" cy="1143000"/>
          </a:xfrm>
        </p:spPr>
        <p:txBody>
          <a:bodyPr/>
          <a:lstStyle/>
          <a:p>
            <a:r>
              <a:rPr lang="en-US" sz="3600" dirty="0" smtClean="0"/>
              <a:t>Smaller</a:t>
            </a:r>
            <a:r>
              <a:rPr lang="en-US" sz="4000" dirty="0" smtClean="0"/>
              <a:t> Resolution = </a:t>
            </a:r>
            <a:r>
              <a:rPr lang="en-US" sz="6000" dirty="0" smtClean="0"/>
              <a:t>More</a:t>
            </a:r>
            <a:r>
              <a:rPr lang="en-US" sz="4000" dirty="0" smtClean="0"/>
              <a:t> Detail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35289"/>
            <a:ext cx="9144000" cy="5470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71374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55904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olution is determined by the Analog to Digital Converter (ADC) not the input signal</a:t>
            </a:r>
          </a:p>
          <a:p>
            <a:r>
              <a:rPr lang="en-US" dirty="0" smtClean="0"/>
              <a:t>Smaller </a:t>
            </a:r>
            <a:r>
              <a:rPr lang="en-US" smtClean="0"/>
              <a:t>resolution is </a:t>
            </a:r>
            <a:r>
              <a:rPr lang="en-US" dirty="0" smtClean="0"/>
              <a:t>generally better</a:t>
            </a:r>
          </a:p>
          <a:p>
            <a:r>
              <a:rPr lang="en-US" dirty="0" smtClean="0"/>
              <a:t>Resolution units are volts/level</a:t>
            </a:r>
          </a:p>
          <a:p>
            <a:r>
              <a:rPr lang="en-US" dirty="0" smtClean="0"/>
              <a:t>Quantization throws away data and therefore induces error</a:t>
            </a:r>
          </a:p>
          <a:p>
            <a:pPr lvl="1"/>
            <a:r>
              <a:rPr lang="en-US" dirty="0" smtClean="0"/>
              <a:t>Max quantization error is equal to resolution</a:t>
            </a:r>
          </a:p>
          <a:p>
            <a:r>
              <a:rPr lang="en-US" i="1" dirty="0" smtClean="0">
                <a:solidFill>
                  <a:srgbClr val="0000FF"/>
                </a:solidFill>
              </a:rPr>
              <a:t>Quantization “Clips” any values outside </a:t>
            </a:r>
            <a:r>
              <a:rPr lang="en-US" i="1" dirty="0" err="1" smtClean="0">
                <a:solidFill>
                  <a:srgbClr val="0000FF"/>
                </a:solidFill>
              </a:rPr>
              <a:t>V</a:t>
            </a:r>
            <a:r>
              <a:rPr lang="en-US" i="1" baseline="-25000" dirty="0" err="1" smtClean="0">
                <a:solidFill>
                  <a:srgbClr val="0000FF"/>
                </a:solidFill>
              </a:rPr>
              <a:t>min</a:t>
            </a:r>
            <a:r>
              <a:rPr lang="en-US" i="1" dirty="0" smtClean="0">
                <a:solidFill>
                  <a:srgbClr val="0000FF"/>
                </a:solidFill>
              </a:rPr>
              <a:t> &amp; V</a:t>
            </a:r>
            <a:r>
              <a:rPr lang="en-US" i="1" baseline="-25000" dirty="0" smtClean="0">
                <a:solidFill>
                  <a:srgbClr val="0000FF"/>
                </a:solidFill>
              </a:rPr>
              <a:t>max</a:t>
            </a:r>
          </a:p>
          <a:p>
            <a:pPr lvl="1"/>
            <a:r>
              <a:rPr lang="en-US" dirty="0" smtClean="0"/>
              <a:t>How can we avoid clipping? </a:t>
            </a:r>
            <a:r>
              <a:rPr lang="en-US" sz="2000" i="1" dirty="0">
                <a:solidFill>
                  <a:srgbClr val="0000FF"/>
                </a:solidFill>
                <a:ea typeface="+mn-ea"/>
                <a:cs typeface="+mn-cs"/>
              </a:rPr>
              <a:t>Transducer interfac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051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911258"/>
              </p:ext>
            </p:extLst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4998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460750"/>
              </p:ext>
            </p:extLst>
          </p:nvPr>
        </p:nvGraphicFramePr>
        <p:xfrm>
          <a:off x="1468934" y="3657600"/>
          <a:ext cx="6020842" cy="53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Visio" r:id="rId4" imgW="3284287" imgH="3477638" progId="Visio.Drawing.11">
                  <p:embed/>
                </p:oleObj>
              </mc:Choice>
              <mc:Fallback>
                <p:oleObj name="Visio" r:id="rId4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934" y="3657600"/>
                        <a:ext cx="6020842" cy="539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/>
              <p:cNvSpPr>
                <a:spLocks noGrp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Given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v</a:t>
                </a:r>
                <a:r>
                  <a:rPr lang="en-US" b="1" baseline="-25000" dirty="0" smtClean="0">
                    <a:solidFill>
                      <a:srgbClr val="66FF33"/>
                    </a:solidFill>
                  </a:rPr>
                  <a:t>in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(t) = 4 + 4 cos (360</a:t>
                </a:r>
                <a:r>
                  <a:rPr lang="en-US" b="1" baseline="30000" dirty="0" smtClean="0">
                    <a:solidFill>
                      <a:srgbClr val="66FF33"/>
                    </a:solidFill>
                  </a:rPr>
                  <a:t>◦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2k t) V, 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r>
                  <a:rPr lang="en-US" b="1" dirty="0" smtClean="0">
                    <a:solidFill>
                      <a:srgbClr val="66FF33"/>
                    </a:solidFill>
                  </a:rPr>
                  <a:t>	    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=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𝟐𝟎𝟎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𝒎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/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𝒍𝒆𝒗𝒆𝒍</m:t>
                    </m:r>
                  </m:oMath>
                </a14:m>
                <a:r>
                  <a:rPr lang="en-US" b="1" dirty="0" smtClean="0">
                    <a:solidFill>
                      <a:srgbClr val="66FF33"/>
                    </a:solidFill>
                  </a:rPr>
                  <a:t> or better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endParaRPr lang="en-US" b="1" dirty="0" smtClean="0">
                  <a:solidFill>
                    <a:srgbClr val="66FF33"/>
                  </a:solidFill>
                </a:endParaRPr>
              </a:p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Find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A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ppropriate ADC Parameters</a:t>
                </a:r>
                <a:r>
                  <a:rPr lang="en-US" sz="2800" b="1" dirty="0">
                    <a:solidFill>
                      <a:srgbClr val="66FF33"/>
                    </a:solidFill>
                  </a:rPr>
                  <a:t> 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and resultant 		   QE</a:t>
                </a:r>
                <a:r>
                  <a:rPr lang="en-US" sz="2800" b="1" baseline="-25000" dirty="0" smtClean="0">
                    <a:solidFill>
                      <a:srgbClr val="66FF33"/>
                    </a:solidFill>
                  </a:rPr>
                  <a:t>MAX</a:t>
                </a:r>
              </a:p>
            </p:txBody>
          </p:sp>
        </mc:Choice>
        <mc:Fallback xmlns="">
          <p:sp>
            <p:nvSpPr>
              <p:cNvPr id="5" name="Tex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  <a:blipFill rotWithShape="1">
                <a:blip r:embed="rId6"/>
                <a:stretch>
                  <a:fillRect l="-1625" t="-15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79223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u="sng" dirty="0" smtClean="0">
                <a:solidFill>
                  <a:srgbClr val="66FF33"/>
                </a:solidFill>
              </a:rPr>
              <a:t>Given:</a:t>
            </a:r>
            <a:r>
              <a:rPr lang="en-US" dirty="0" smtClean="0">
                <a:solidFill>
                  <a:srgbClr val="66FF33"/>
                </a:solidFill>
              </a:rPr>
              <a:t> v</a:t>
            </a:r>
            <a:r>
              <a:rPr lang="en-US" baseline="-25000" dirty="0" smtClean="0">
                <a:solidFill>
                  <a:srgbClr val="66FF33"/>
                </a:solidFill>
              </a:rPr>
              <a:t>in</a:t>
            </a:r>
            <a:r>
              <a:rPr lang="en-US" dirty="0" smtClean="0">
                <a:solidFill>
                  <a:srgbClr val="66FF33"/>
                </a:solidFill>
              </a:rPr>
              <a:t>(t) = 50 </a:t>
            </a:r>
            <a:r>
              <a:rPr lang="en-US" dirty="0" err="1" smtClean="0">
                <a:solidFill>
                  <a:srgbClr val="66FF33"/>
                </a:solidFill>
              </a:rPr>
              <a:t>cos</a:t>
            </a:r>
            <a:r>
              <a:rPr lang="en-US" dirty="0" smtClean="0">
                <a:solidFill>
                  <a:srgbClr val="66FF33"/>
                </a:solidFill>
              </a:rPr>
              <a:t> (360</a:t>
            </a:r>
            <a:r>
              <a:rPr lang="en-US" baseline="30000" dirty="0" smtClean="0">
                <a:solidFill>
                  <a:srgbClr val="66FF33"/>
                </a:solidFill>
              </a:rPr>
              <a:t>◦</a:t>
            </a:r>
            <a:r>
              <a:rPr lang="en-US" dirty="0" smtClean="0">
                <a:solidFill>
                  <a:srgbClr val="66FF33"/>
                </a:solidFill>
              </a:rPr>
              <a:t> 3k t) mV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What are the issues here? 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How would you fix it?</a:t>
            </a:r>
            <a:endParaRPr lang="en-US" dirty="0">
              <a:solidFill>
                <a:srgbClr val="66FF33"/>
              </a:solidFill>
            </a:endParaRPr>
          </a:p>
        </p:txBody>
      </p:sp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513411"/>
              </p:ext>
            </p:extLst>
          </p:nvPr>
        </p:nvGraphicFramePr>
        <p:xfrm>
          <a:off x="5541963" y="3962400"/>
          <a:ext cx="3144837" cy="216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name="Visio" r:id="rId4" imgW="2847978" imgH="1962137" progId="Visio.Drawing.15">
                  <p:embed/>
                </p:oleObj>
              </mc:Choice>
              <mc:Fallback>
                <p:oleObj name="Visio" r:id="rId4" imgW="2847978" imgH="196213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963" y="3962400"/>
                        <a:ext cx="3144837" cy="216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22033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</a:t>
            </a:r>
            <a:r>
              <a:rPr lang="en-US" b="1" dirty="0" err="1" smtClean="0">
                <a:solidFill>
                  <a:srgbClr val="66FF33"/>
                </a:solidFill>
              </a:rPr>
              <a:t>cos</a:t>
            </a:r>
            <a:r>
              <a:rPr lang="en-US" b="1" dirty="0" smtClean="0">
                <a:solidFill>
                  <a:srgbClr val="66FF33"/>
                </a:solidFill>
              </a:rPr>
              <a:t>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What are the issues here? 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would you fix it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7926599"/>
              </p:ext>
            </p:extLst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Visio" r:id="rId4" imgW="7267553" imgH="2047824" progId="Visio.Drawing.15">
                  <p:embed/>
                </p:oleObj>
              </mc:Choice>
              <mc:Fallback>
                <p:oleObj name="Visio" r:id="rId4" imgW="7267553" imgH="204782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6508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89100"/>
            <a:ext cx="5449888" cy="4318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0470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Aliasing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ation error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457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Conditio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5237"/>
            <a:ext cx="8229600" cy="5135563"/>
          </a:xfrm>
        </p:spPr>
        <p:txBody>
          <a:bodyPr/>
          <a:lstStyle/>
          <a:p>
            <a:r>
              <a:rPr lang="en-US" dirty="0" smtClean="0"/>
              <a:t>How do you prevent </a:t>
            </a:r>
            <a:r>
              <a:rPr lang="en-US" dirty="0" smtClean="0">
                <a:solidFill>
                  <a:srgbClr val="66FF33"/>
                </a:solidFill>
              </a:rPr>
              <a:t>aliasing</a:t>
            </a:r>
            <a:r>
              <a:rPr lang="en-US" dirty="0" smtClean="0"/>
              <a:t> when using ADC?</a:t>
            </a:r>
          </a:p>
          <a:p>
            <a:pPr lvl="1"/>
            <a:r>
              <a:rPr lang="en-US" dirty="0" smtClean="0"/>
              <a:t>Anti-Aliasing filter!</a:t>
            </a:r>
            <a:endParaRPr lang="en-US" dirty="0"/>
          </a:p>
          <a:p>
            <a:r>
              <a:rPr lang="en-US" dirty="0" smtClean="0"/>
              <a:t>How can we minimize </a:t>
            </a:r>
            <a:r>
              <a:rPr lang="en-US" dirty="0" smtClean="0">
                <a:solidFill>
                  <a:srgbClr val="66FF33"/>
                </a:solidFill>
              </a:rPr>
              <a:t>Q.E.</a:t>
            </a:r>
            <a:r>
              <a:rPr lang="en-US" dirty="0" smtClean="0"/>
              <a:t>?  Prevent </a:t>
            </a:r>
            <a:r>
              <a:rPr lang="en-US" dirty="0" smtClean="0">
                <a:solidFill>
                  <a:srgbClr val="66FF33"/>
                </a:solidFill>
              </a:rPr>
              <a:t>Clippin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Fit the signal to the window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b="1" dirty="0" smtClean="0"/>
              <a:t>T</a:t>
            </a:r>
            <a:r>
              <a:rPr lang="en-US" dirty="0" smtClean="0"/>
              <a:t>rue or </a:t>
            </a:r>
            <a:r>
              <a:rPr lang="en-US" b="1" dirty="0" smtClean="0"/>
              <a:t>F</a:t>
            </a:r>
            <a:r>
              <a:rPr lang="en-US" dirty="0" smtClean="0"/>
              <a:t>alse?</a:t>
            </a:r>
          </a:p>
          <a:p>
            <a:pPr lvl="1"/>
            <a:r>
              <a:rPr lang="en-US" dirty="0" smtClean="0"/>
              <a:t>Quantization error can be eliminated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2057400" y="4724400"/>
            <a:ext cx="1752600" cy="914400"/>
          </a:xfrm>
          <a:prstGeom prst="ellipse">
            <a:avLst/>
          </a:prstGeom>
          <a:noFill/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9860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cos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to prevent aliasing??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8442641"/>
              </p:ext>
            </p:extLst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Visio" r:id="rId4" imgW="7267618" imgH="2047986" progId="Visio.Drawing.15">
                  <p:embed/>
                </p:oleObj>
              </mc:Choice>
              <mc:Fallback>
                <p:oleObj name="Visio" r:id="rId4" imgW="7267618" imgH="20479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ti-Aliasing filter to the rescue!</a:t>
            </a:r>
            <a:endParaRPr lang="en-US" dirty="0"/>
          </a:p>
        </p:txBody>
      </p:sp>
      <p:sp>
        <p:nvSpPr>
          <p:cNvPr id="2" name="Right Arrow 1"/>
          <p:cNvSpPr/>
          <p:nvPr/>
        </p:nvSpPr>
        <p:spPr bwMode="auto">
          <a:xfrm rot="5400000">
            <a:off x="4397375" y="3718718"/>
            <a:ext cx="1143000" cy="609600"/>
          </a:xfrm>
          <a:prstGeom prst="rightArrow">
            <a:avLst/>
          </a:prstGeom>
          <a:solidFill>
            <a:srgbClr val="FF0000"/>
          </a:solidFill>
          <a:ln w="38100" cap="flat" cmpd="sng" algn="ctr">
            <a:solidFill>
              <a:srgbClr val="66FF33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463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step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Sample</a:t>
            </a:r>
            <a:r>
              <a:rPr lang="en-US" sz="2400" dirty="0" smtClean="0"/>
              <a:t> (snapshot in tim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e</a:t>
            </a:r>
            <a:r>
              <a:rPr lang="en-US" sz="2400" dirty="0" smtClean="0"/>
              <a:t> (assign voltage level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Encode</a:t>
            </a:r>
            <a:r>
              <a:rPr lang="en-US" sz="2400" dirty="0" smtClean="0"/>
              <a:t> (convert to bits)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800" dirty="0" smtClean="0"/>
              <a:t>Sampling (time) and Resolution (voltage) are </a:t>
            </a:r>
            <a:r>
              <a:rPr lang="en-US" sz="2800" u="sng" dirty="0" smtClean="0">
                <a:solidFill>
                  <a:srgbClr val="0000FF"/>
                </a:solidFill>
              </a:rPr>
              <a:t>independent</a:t>
            </a:r>
            <a:endParaRPr lang="en-US" sz="2800" u="sng" dirty="0">
              <a:solidFill>
                <a:srgbClr val="0000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9071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36 TI Example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TI example code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include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2A00FF"/>
                </a:solidFill>
                <a:latin typeface="Consolas"/>
              </a:rPr>
              <a:t>&lt;msp430g2553.h&gt;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main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WDTCTL = WDTPW + WDTHOLD;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Stop WD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0 = ADC10SHT_3 + ADC10ON + ADC10IE;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ADC10ON, interrupt enabled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1 = INCH_4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input A4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AE0 |= BIT4;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P1.4 ADC Analog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enabl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ADC10CTL1 |= ADC10SSEL1|ADC10SSEL0; 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Select SMCLK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P1DIR |= 0x01;   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to output direction</a:t>
            </a: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while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(1)</a:t>
            </a:r>
            <a:endParaRPr lang="en-US" sz="8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ADC10CTL0 |= ENC + ADC10SC;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ampling and conversion star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s_SR_register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 + GIE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LPM0, ADC10_ISR will force exi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(ADC10MEM &lt; 0x1FF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&amp;= ~0x01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Clear P1.0 LED off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els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|= 0x01;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LED on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ADC10 interrupt service routin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pragma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vector=ADC10_VECTOR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__interrup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ADC10_ISR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c_SR_register_on_exi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Clear CPUOFF bit from 0(SR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910667" y="2006600"/>
            <a:ext cx="2988733" cy="1371600"/>
            <a:chOff x="4910667" y="2006600"/>
            <a:chExt cx="2988733" cy="1371600"/>
          </a:xfrm>
        </p:grpSpPr>
        <p:sp>
          <p:nvSpPr>
            <p:cNvPr id="4" name="Line Callout 1 3"/>
            <p:cNvSpPr/>
            <p:nvPr/>
          </p:nvSpPr>
          <p:spPr bwMode="auto">
            <a:xfrm>
              <a:off x="6485467" y="2468036"/>
              <a:ext cx="1413933" cy="461665"/>
            </a:xfrm>
            <a:prstGeom prst="borderCallout1">
              <a:avLst>
                <a:gd name="adj1" fmla="val 49185"/>
                <a:gd name="adj2" fmla="val 50"/>
                <a:gd name="adj3" fmla="val 48732"/>
                <a:gd name="adj4" fmla="val -61685"/>
              </a:avLst>
            </a:prstGeom>
            <a:solidFill>
              <a:schemeClr val="bg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2400" b="0" dirty="0" smtClean="0">
                  <a:solidFill>
                    <a:srgbClr val="000000"/>
                  </a:solidFill>
                  <a:latin typeface="Times New Roman" pitchFamily="18" charset="0"/>
                  <a:sym typeface="Wingdings" pitchFamily="2" charset="2"/>
                </a:rPr>
                <a:t>Setup</a:t>
              </a:r>
            </a:p>
          </p:txBody>
        </p:sp>
        <p:sp>
          <p:nvSpPr>
            <p:cNvPr id="6" name="Right Brace 5"/>
            <p:cNvSpPr/>
            <p:nvPr/>
          </p:nvSpPr>
          <p:spPr bwMode="auto">
            <a:xfrm>
              <a:off x="4910667" y="2006600"/>
              <a:ext cx="711200" cy="1371600"/>
            </a:xfrm>
            <a:prstGeom prst="rightBrac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en-US" sz="2400" b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endParaRPr>
            </a:p>
          </p:txBody>
        </p:sp>
      </p:grpSp>
      <p:sp>
        <p:nvSpPr>
          <p:cNvPr id="7" name="Line Callout 1 6"/>
          <p:cNvSpPr/>
          <p:nvPr/>
        </p:nvSpPr>
        <p:spPr bwMode="auto">
          <a:xfrm>
            <a:off x="6155266" y="3255437"/>
            <a:ext cx="2768599" cy="830997"/>
          </a:xfrm>
          <a:prstGeom prst="borderCallout1">
            <a:avLst>
              <a:gd name="adj1" fmla="val 49185"/>
              <a:gd name="adj2" fmla="val 50"/>
              <a:gd name="adj3" fmla="val 49751"/>
              <a:gd name="adj4" fmla="val -39972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Sample, Quantize, and Encode</a:t>
            </a:r>
          </a:p>
        </p:txBody>
      </p:sp>
      <p:sp>
        <p:nvSpPr>
          <p:cNvPr id="8" name="Line Callout 1 7"/>
          <p:cNvSpPr/>
          <p:nvPr/>
        </p:nvSpPr>
        <p:spPr bwMode="auto">
          <a:xfrm>
            <a:off x="6155265" y="4086434"/>
            <a:ext cx="2768599" cy="461665"/>
          </a:xfrm>
          <a:prstGeom prst="borderCallout1">
            <a:avLst>
              <a:gd name="adj1" fmla="val 49185"/>
              <a:gd name="adj2" fmla="val 50"/>
              <a:gd name="adj3" fmla="val -23607"/>
              <a:gd name="adj4" fmla="val -139666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Read Encoded Value</a:t>
            </a:r>
          </a:p>
        </p:txBody>
      </p:sp>
    </p:spTree>
    <p:extLst>
      <p:ext uri="{BB962C8B-B14F-4D97-AF65-F5344CB8AC3E}">
        <p14:creationId xmlns:p14="http://schemas.microsoft.com/office/powerpoint/2010/main" val="792500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10CTL0 </a:t>
            </a:r>
            <a:r>
              <a:rPr lang="en-US" dirty="0" smtClean="0"/>
              <a:t>Register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411421" y="5538906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6172203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714067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216401" y="5649920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49914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0 Register Cont</a:t>
            </a:r>
            <a:r>
              <a:rPr lang="en-US" dirty="0"/>
              <a:t>.</a:t>
            </a:r>
          </a:p>
        </p:txBody>
      </p:sp>
      <p:pic>
        <p:nvPicPr>
          <p:cNvPr id="6146" name="Picture 2" descr="C:\Users\Jeffrey.Falkinburg\Documents\Courses\ECE382\Fall16\ECE382_Website_Fall_2016\notes\L36\ADC10CTL0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61549"/>
            <a:ext cx="7772400" cy="2144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797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674378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58023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153170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 Cont</a:t>
            </a:r>
            <a:r>
              <a:rPr lang="en-US" dirty="0"/>
              <a:t>.</a:t>
            </a:r>
          </a:p>
        </p:txBody>
      </p:sp>
      <p:pic>
        <p:nvPicPr>
          <p:cNvPr id="7172" name="Picture 4" descr="C:\Users\Jeffrey.Falkinburg\Documents\Courses\ECE382\Fall16\ECE382_Website_Fall_2016\notes\L36\ADC10CTL1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14401"/>
            <a:ext cx="7772400" cy="1572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MSP430G2553 Pino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83" y="3953932"/>
            <a:ext cx="7910035" cy="2878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/>
          <p:cNvCxnSpPr/>
          <p:nvPr/>
        </p:nvCxnSpPr>
        <p:spPr bwMode="auto">
          <a:xfrm>
            <a:off x="2827867" y="5446725"/>
            <a:ext cx="592667" cy="0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920161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AE0 Register</a:t>
            </a:r>
            <a:endParaRPr lang="en-US" dirty="0"/>
          </a:p>
        </p:txBody>
      </p:sp>
      <p:pic>
        <p:nvPicPr>
          <p:cNvPr id="8194" name="Picture 2" descr="C:\Users\Jeffrey.Falkinburg\Documents\Courses\ECE382\Fall16\ECE382_Website_Fall_2016\notes\L36\ADC10AE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773353"/>
            <a:ext cx="7772400" cy="192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P1.4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ADC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Analog enable</a:t>
            </a:r>
            <a:endParaRPr lang="en-US" sz="800" b="0" kern="0" dirty="0">
              <a:solidFill>
                <a:srgbClr val="3F7F5F"/>
              </a:solidFill>
              <a:latin typeface="Consolas"/>
              <a:sym typeface="Wingdings" pitchFamily="2" charset="2"/>
            </a:endParaRP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394487" y="5818317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4216401" y="5946265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736618" y="3776132"/>
            <a:ext cx="7569182" cy="84666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3667288" y="3124200"/>
            <a:ext cx="752312" cy="7130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096423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81685" y="6138332"/>
            <a:ext cx="6062115" cy="69269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970723"/>
            <a:ext cx="149738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6098671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355336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Sample, Quantize, &amp; Encode) 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804"/>
          <a:stretch/>
        </p:blipFill>
        <p:spPr bwMode="auto">
          <a:xfrm>
            <a:off x="1896533" y="603348"/>
            <a:ext cx="5350934" cy="1327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791200" y="3904838"/>
            <a:ext cx="60113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178319" y="403278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8" name="Picture 2" descr="C:\Users\Jeffrey.Falkinburg\Documents\Courses\ECE382\Fall16\ECE382_Website_Fall_2016\notes\L36\ADC10CTL0-co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1933" y="2102417"/>
            <a:ext cx="5300134" cy="1462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8000"/>
            <a:ext cx="6053631" cy="51679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2675467"/>
            <a:ext cx="6053632" cy="37253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5411421" y="3904838"/>
            <a:ext cx="379779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01536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16" grpId="0" animBg="1"/>
      <p:bldP spid="20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 Block Diagram</a:t>
            </a:r>
            <a:endParaRPr lang="en-US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775" y="632640"/>
            <a:ext cx="5124450" cy="620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4"/>
          <p:cNvSpPr/>
          <p:nvPr/>
        </p:nvSpPr>
        <p:spPr bwMode="auto">
          <a:xfrm>
            <a:off x="3352800" y="3027498"/>
            <a:ext cx="1424517" cy="896802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46042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ccessive-approximation-register(SA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maximintegrated.com/en/app-notes/index.mvp/id/1080</a:t>
            </a:r>
            <a:endParaRPr lang="en-US" dirty="0" smtClean="0"/>
          </a:p>
          <a:p>
            <a:r>
              <a:rPr lang="en-US" sz="2000" dirty="0"/>
              <a:t>As the name implies, the SAR ADC basically implements a binary search algorithm. Therefore, while the internal circuitry may be running at several megahertz (MHz), the ADC sample rate is a fraction of that number due to the successive-approximation algorithm.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3981450"/>
            <a:ext cx="4333875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925" y="3910012"/>
            <a:ext cx="348615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966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ore </a:t>
            </a:r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Aliasing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ation error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23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Disable CPU for Low Powe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 bwMode="auto">
          <a:xfrm>
            <a:off x="4135986" y="4227520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304011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Read Encoded Input Memor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 bwMode="auto">
          <a:xfrm>
            <a:off x="4135986" y="4405327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169808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M34 </a:t>
            </a:r>
            <a:r>
              <a:rPr lang="en-US" smtClean="0"/>
              <a:t>Temperature Sensor</a:t>
            </a:r>
            <a:endParaRPr lang="en-US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47812"/>
            <a:ext cx="777240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3436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Temperature Schematic</a:t>
            </a:r>
            <a:endParaRPr lang="en-US" dirty="0"/>
          </a:p>
        </p:txBody>
      </p:sp>
      <p:pic>
        <p:nvPicPr>
          <p:cNvPr id="2052" name="Picture 4" descr="V:\Courses\ECE382\Fall 15\MSP430Thermometer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747" y="629887"/>
            <a:ext cx="4764506" cy="6207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2521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to ADC10CTL0 Register for LM34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7518" y="1843206"/>
            <a:ext cx="528531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33363" algn="l"/>
                <a:tab pos="457200" algn="l"/>
                <a:tab pos="690563" algn="l"/>
                <a:tab pos="2398713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ADC10CTL0 |= SREF_1 | ADC10SHT_3 | ADC10ON | REFON | ADC10IE;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075930" y="1826510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836712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826251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3252260" y="1941054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Oval 16"/>
          <p:cNvSpPr/>
          <p:nvPr/>
        </p:nvSpPr>
        <p:spPr bwMode="auto">
          <a:xfrm>
            <a:off x="454041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1490169" y="1862256"/>
            <a:ext cx="6053631" cy="117621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33640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1490170" y="5334000"/>
            <a:ext cx="6053632" cy="71762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84669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</a:t>
            </a:r>
            <a:endParaRPr lang="en-US" dirty="0"/>
          </a:p>
        </p:txBody>
      </p:sp>
      <p:pic>
        <p:nvPicPr>
          <p:cNvPr id="3075" name="Picture 3" descr="C:\Users\Jeffrey.Falkinburg\Documents\Courses\ECE382\Fall16\ECE382_Website_Fall_2016\notes\L36\ATD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51893"/>
            <a:ext cx="7772400" cy="4363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61950" y="2409825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1.5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8150" y="3023890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0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7790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C</a:t>
            </a:r>
            <a:endParaRPr lang="en-US" dirty="0"/>
          </a:p>
        </p:txBody>
      </p:sp>
      <p:pic>
        <p:nvPicPr>
          <p:cNvPr id="4100" name="Picture 4" descr="C:\Users\Jeffrey.Falkinburg\Documents\Courses\ECE382\Fall16\ECE382_Website_Fall_2016\notes\L36\DTA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2879"/>
            <a:ext cx="7772400" cy="4481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4791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86800" cy="3810000"/>
          </a:xfrm>
        </p:spPr>
        <p:txBody>
          <a:bodyPr/>
          <a:lstStyle/>
          <a:p>
            <a:pPr lvl="0"/>
            <a:r>
              <a:rPr lang="en-US" sz="2800" b="1" dirty="0" smtClean="0"/>
              <a:t>Advantages/disadvantages of digital signals</a:t>
            </a:r>
          </a:p>
          <a:p>
            <a:pPr lvl="0"/>
            <a:endParaRPr lang="en-US" sz="1600" b="1" dirty="0" smtClean="0"/>
          </a:p>
          <a:p>
            <a:pPr lvl="0"/>
            <a:r>
              <a:rPr lang="en-US" sz="2800" b="1" dirty="0" smtClean="0"/>
              <a:t>Understand the following parameters and impacts in ADC systems:</a:t>
            </a:r>
          </a:p>
          <a:p>
            <a:pPr lvl="1"/>
            <a:r>
              <a:rPr lang="en-US" sz="2400" dirty="0" smtClean="0"/>
              <a:t>Sampling rate, voltage range, bits, and resolution</a:t>
            </a:r>
          </a:p>
          <a:p>
            <a:endParaRPr lang="en-US" sz="1600" b="1" dirty="0" smtClean="0"/>
          </a:p>
          <a:p>
            <a:r>
              <a:rPr lang="en-US" sz="2800" b="1" dirty="0" smtClean="0"/>
              <a:t>Understand the </a:t>
            </a:r>
            <a:r>
              <a:rPr lang="en-US" sz="2800" b="1" dirty="0" smtClean="0">
                <a:solidFill>
                  <a:srgbClr val="0000FF"/>
                </a:solidFill>
              </a:rPr>
              <a:t>3 steps of ADC process</a:t>
            </a:r>
          </a:p>
          <a:p>
            <a:endParaRPr lang="en-US" sz="1600" dirty="0" smtClean="0"/>
          </a:p>
          <a:p>
            <a:r>
              <a:rPr lang="en-US" sz="2800" dirty="0" smtClean="0"/>
              <a:t>Understand the </a:t>
            </a:r>
            <a:r>
              <a:rPr lang="en-US" sz="2800" dirty="0" smtClean="0">
                <a:solidFill>
                  <a:srgbClr val="0000FF"/>
                </a:solidFill>
              </a:rPr>
              <a:t>3 common ADC errors</a:t>
            </a:r>
          </a:p>
          <a:p>
            <a:endParaRPr lang="en-US" sz="1600" dirty="0" smtClean="0">
              <a:solidFill>
                <a:srgbClr val="0000FF"/>
              </a:solidFill>
            </a:endParaRPr>
          </a:p>
          <a:p>
            <a:pPr lvl="0"/>
            <a:r>
              <a:rPr lang="en-US" sz="2800" dirty="0" smtClean="0"/>
              <a:t>Understand </a:t>
            </a:r>
            <a:r>
              <a:rPr lang="en-US" sz="2800" dirty="0"/>
              <a:t>how to use the ADC on the </a:t>
            </a:r>
            <a:r>
              <a:rPr lang="en-US" sz="2800" dirty="0" smtClean="0"/>
              <a:t>MSP430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co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6219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86800" cy="3810000"/>
          </a:xfrm>
        </p:spPr>
        <p:txBody>
          <a:bodyPr/>
          <a:lstStyle/>
          <a:p>
            <a:pPr lvl="0"/>
            <a:r>
              <a:rPr lang="en-US" sz="2800" b="1" dirty="0" smtClean="0"/>
              <a:t>Advantages/disadvantages </a:t>
            </a:r>
            <a:r>
              <a:rPr lang="en-US" sz="2800" b="1" dirty="0"/>
              <a:t>of digital </a:t>
            </a:r>
            <a:r>
              <a:rPr lang="en-US" sz="2800" b="1" dirty="0" smtClean="0"/>
              <a:t>signals</a:t>
            </a:r>
          </a:p>
          <a:p>
            <a:pPr lvl="0"/>
            <a:endParaRPr lang="en-US" sz="1600" b="1" dirty="0" smtClean="0"/>
          </a:p>
          <a:p>
            <a:pPr lvl="0"/>
            <a:r>
              <a:rPr lang="en-US" sz="2800" b="1" dirty="0" smtClean="0"/>
              <a:t>Understand the following parameters and impacts in ADC systems:</a:t>
            </a:r>
          </a:p>
          <a:p>
            <a:pPr lvl="1"/>
            <a:r>
              <a:rPr lang="en-US" sz="2400" dirty="0"/>
              <a:t>Sampling </a:t>
            </a:r>
            <a:r>
              <a:rPr lang="en-US" sz="2400" dirty="0" smtClean="0"/>
              <a:t>rate</a:t>
            </a:r>
            <a:r>
              <a:rPr lang="en-US" sz="2400" dirty="0"/>
              <a:t>, </a:t>
            </a:r>
            <a:r>
              <a:rPr lang="en-US" sz="2400" dirty="0" smtClean="0"/>
              <a:t>voltage range, bits, and </a:t>
            </a:r>
            <a:r>
              <a:rPr lang="en-US" sz="2400" dirty="0"/>
              <a:t>resolution</a:t>
            </a:r>
          </a:p>
          <a:p>
            <a:endParaRPr lang="en-US" sz="1600" b="1" dirty="0" smtClean="0"/>
          </a:p>
          <a:p>
            <a:r>
              <a:rPr lang="en-US" sz="2800" b="1" dirty="0" smtClean="0"/>
              <a:t>Understand the </a:t>
            </a:r>
            <a:r>
              <a:rPr lang="en-US" sz="2800" b="1" dirty="0" smtClean="0">
                <a:solidFill>
                  <a:srgbClr val="0000FF"/>
                </a:solidFill>
              </a:rPr>
              <a:t>3 steps of ADC process</a:t>
            </a:r>
          </a:p>
          <a:p>
            <a:endParaRPr lang="en-US" sz="1600" dirty="0" smtClean="0"/>
          </a:p>
          <a:p>
            <a:r>
              <a:rPr lang="en-US" sz="2800" dirty="0" smtClean="0"/>
              <a:t>Understand </a:t>
            </a:r>
            <a:r>
              <a:rPr lang="en-US" sz="2800" dirty="0"/>
              <a:t>the </a:t>
            </a:r>
            <a:r>
              <a:rPr lang="en-US" sz="2800" dirty="0">
                <a:solidFill>
                  <a:srgbClr val="0000FF"/>
                </a:solidFill>
              </a:rPr>
              <a:t>3 </a:t>
            </a:r>
            <a:r>
              <a:rPr lang="en-US" sz="2800" dirty="0" smtClean="0">
                <a:solidFill>
                  <a:srgbClr val="0000FF"/>
                </a:solidFill>
              </a:rPr>
              <a:t>common ADC errors</a:t>
            </a:r>
          </a:p>
          <a:p>
            <a:endParaRPr lang="en-US" sz="1600" dirty="0" smtClean="0">
              <a:solidFill>
                <a:srgbClr val="0000FF"/>
              </a:solidFill>
            </a:endParaRPr>
          </a:p>
          <a:p>
            <a:pPr lvl="0"/>
            <a:r>
              <a:rPr lang="en-US" sz="2800" dirty="0"/>
              <a:t>Understand how to use the ADC on </a:t>
            </a:r>
            <a:r>
              <a:rPr lang="en-US" sz="2800" dirty="0" smtClean="0"/>
              <a:t>the MSP430</a:t>
            </a:r>
            <a:endParaRPr lang="en-US" sz="2800" dirty="0"/>
          </a:p>
          <a:p>
            <a:endParaRPr lang="en-US" sz="2600" b="1" dirty="0" smtClean="0">
              <a:solidFill>
                <a:srgbClr val="0000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co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2651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vs </a:t>
            </a:r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28600" y="1371600"/>
            <a:ext cx="86868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000" b="1">
                <a:solidFill>
                  <a:schemeClr val="tx1"/>
                </a:solidFill>
                <a:latin typeface="+mn-lt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1800" b="1">
                <a:solidFill>
                  <a:schemeClr val="tx1"/>
                </a:solidFill>
                <a:latin typeface="+mn-lt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6pPr>
            <a:lvl7pPr marL="2743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7pPr>
            <a:lvl8pPr marL="3200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8pPr>
            <a:lvl9pPr marL="3657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3200" kern="0" dirty="0" smtClean="0"/>
              <a:t>What’s the difference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What are  the advantages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Disadvantages?</a:t>
            </a:r>
            <a:endParaRPr lang="en-US" sz="3200" kern="0" dirty="0"/>
          </a:p>
        </p:txBody>
      </p:sp>
    </p:spTree>
    <p:extLst>
      <p:ext uri="{BB962C8B-B14F-4D97-AF65-F5344CB8AC3E}">
        <p14:creationId xmlns:p14="http://schemas.microsoft.com/office/powerpoint/2010/main" val="2229613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vs Digit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b="0" i="1" dirty="0"/>
              <a:t>I</a:t>
            </a:r>
            <a:r>
              <a:rPr lang="en-US" sz="2000" b="0" i="1" dirty="0" smtClean="0"/>
              <a:t>nformation </a:t>
            </a:r>
            <a:r>
              <a:rPr lang="en-US" sz="2000" b="0" i="1" dirty="0"/>
              <a:t>represented by a </a:t>
            </a:r>
            <a:r>
              <a:rPr lang="en-US" sz="2000" i="1" u="sng" dirty="0" smtClean="0">
                <a:solidFill>
                  <a:srgbClr val="0000FF"/>
                </a:solidFill>
              </a:rPr>
              <a:t>continuous</a:t>
            </a:r>
            <a:r>
              <a:rPr lang="en-US" sz="2000" b="0" i="1" dirty="0" smtClean="0"/>
              <a:t>ly </a:t>
            </a:r>
            <a:r>
              <a:rPr lang="en-US" sz="2000" b="0" i="1" dirty="0"/>
              <a:t>variable physical quantity </a:t>
            </a:r>
            <a:endParaRPr lang="en-US" sz="2000" b="0" i="1" dirty="0" smtClean="0"/>
          </a:p>
          <a:p>
            <a:r>
              <a:rPr lang="en-US" sz="2000" dirty="0" smtClean="0"/>
              <a:t>No discontinuities in time or amplitude</a:t>
            </a:r>
          </a:p>
          <a:p>
            <a:endParaRPr lang="en-US" sz="2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gita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sz="2000" b="0" i="1" dirty="0"/>
              <a:t>Information represented by </a:t>
            </a:r>
            <a:r>
              <a:rPr lang="en-US" sz="2000" i="1" u="sng" dirty="0">
                <a:solidFill>
                  <a:srgbClr val="0000FF"/>
                </a:solidFill>
              </a:rPr>
              <a:t>discrete</a:t>
            </a:r>
            <a:r>
              <a:rPr lang="en-US" sz="2000" b="0" i="1" dirty="0"/>
              <a:t> valued </a:t>
            </a:r>
            <a:r>
              <a:rPr lang="en-US" sz="2000" b="0" i="1" dirty="0" smtClean="0"/>
              <a:t>variables</a:t>
            </a:r>
          </a:p>
          <a:p>
            <a:r>
              <a:rPr lang="en-US" sz="2000" dirty="0" smtClean="0"/>
              <a:t>Time axis is sampled</a:t>
            </a:r>
          </a:p>
          <a:p>
            <a:r>
              <a:rPr lang="en-US" sz="2000" dirty="0" smtClean="0"/>
              <a:t>Amplitude axis is quantized</a:t>
            </a:r>
            <a:endParaRPr 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90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ignal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b="0" dirty="0" smtClean="0"/>
              <a:t>Noise resistant</a:t>
            </a:r>
          </a:p>
          <a:p>
            <a:r>
              <a:rPr lang="en-US" b="0" dirty="0" smtClean="0"/>
              <a:t>Easy to store and recover data</a:t>
            </a:r>
          </a:p>
          <a:p>
            <a:r>
              <a:rPr lang="en-US" b="0" dirty="0" smtClean="0"/>
              <a:t>Easy to encrypt and process data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sadvantag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b="0" dirty="0" smtClean="0"/>
              <a:t>Lost data (</a:t>
            </a:r>
            <a:r>
              <a:rPr lang="en-US" b="0" dirty="0" smtClean="0">
                <a:solidFill>
                  <a:srgbClr val="0000FF"/>
                </a:solidFill>
              </a:rPr>
              <a:t>important?</a:t>
            </a:r>
            <a:r>
              <a:rPr lang="en-US" b="0" dirty="0" smtClean="0"/>
              <a:t>)</a:t>
            </a:r>
          </a:p>
          <a:p>
            <a:r>
              <a:rPr lang="en-US" b="0" dirty="0" smtClean="0"/>
              <a:t>Sampling errors may exist – aliasing</a:t>
            </a:r>
          </a:p>
          <a:p>
            <a:r>
              <a:rPr lang="en-US" b="0" dirty="0" smtClean="0"/>
              <a:t>Quantization errors always exis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407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9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efinition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:</a:t>
            </a:r>
          </a:p>
          <a:p>
            <a:pPr lvl="1"/>
            <a:r>
              <a:rPr lang="en-US" b="0" i="1" dirty="0" smtClean="0"/>
              <a:t>Taking measurements of a continuous time signal at discrete time instances</a:t>
            </a:r>
          </a:p>
          <a:p>
            <a:pPr lvl="1"/>
            <a:r>
              <a:rPr lang="en-US" b="0" i="1" dirty="0" smtClean="0"/>
              <a:t>Time axis</a:t>
            </a:r>
          </a:p>
          <a:p>
            <a:r>
              <a:rPr lang="en-US" dirty="0" smtClean="0"/>
              <a:t>Quantization</a:t>
            </a:r>
          </a:p>
          <a:p>
            <a:pPr lvl="1"/>
            <a:r>
              <a:rPr lang="en-US" b="0" i="1" dirty="0" smtClean="0"/>
              <a:t>Assigning sampled measurements values from a discrete set of allowable values</a:t>
            </a:r>
          </a:p>
          <a:p>
            <a:pPr lvl="1"/>
            <a:r>
              <a:rPr lang="en-US" b="0" i="1" dirty="0" smtClean="0"/>
              <a:t>Amplitude axis</a:t>
            </a:r>
          </a:p>
          <a:p>
            <a:r>
              <a:rPr lang="en-US" dirty="0" smtClean="0"/>
              <a:t>Encoding</a:t>
            </a:r>
          </a:p>
          <a:p>
            <a:pPr lvl="1"/>
            <a:r>
              <a:rPr lang="en-US" b="0" i="1" dirty="0" smtClean="0"/>
              <a:t>Convert a quantized measurement to a binary string</a:t>
            </a:r>
            <a:endParaRPr lang="en-US" b="0" i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7198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82</TotalTime>
  <Words>1899</Words>
  <Application>Microsoft Office PowerPoint</Application>
  <PresentationFormat>On-screen Show (4:3)</PresentationFormat>
  <Paragraphs>421</Paragraphs>
  <Slides>58</Slides>
  <Notes>6</Notes>
  <HiddenSlides>2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8</vt:i4>
      </vt:variant>
    </vt:vector>
  </HeadingPairs>
  <TitlesOfParts>
    <vt:vector size="64" baseType="lpstr">
      <vt:lpstr>Default Design</vt:lpstr>
      <vt:lpstr>Blank Presentation</vt:lpstr>
      <vt:lpstr>1_Default Design</vt:lpstr>
      <vt:lpstr>2_Default Design</vt:lpstr>
      <vt:lpstr>Visio</vt:lpstr>
      <vt:lpstr>Acrobat Document</vt:lpstr>
      <vt:lpstr>ECE 382  Lesson 36</vt:lpstr>
      <vt:lpstr>Analog to Digi Conversion</vt:lpstr>
      <vt:lpstr>Lesson Outcomes</vt:lpstr>
      <vt:lpstr>BLUF</vt:lpstr>
      <vt:lpstr>More BLUF</vt:lpstr>
      <vt:lpstr>Digital vs Analog</vt:lpstr>
      <vt:lpstr>Analog vs Digital</vt:lpstr>
      <vt:lpstr>Digital Signals</vt:lpstr>
      <vt:lpstr>Key Definitions</vt:lpstr>
      <vt:lpstr>PowerPoint Presentation</vt:lpstr>
      <vt:lpstr>Sampling</vt:lpstr>
      <vt:lpstr>Quantize into discrete grade levels </vt:lpstr>
      <vt:lpstr>Encoding Grade Levels into decim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construction from bits</vt:lpstr>
      <vt:lpstr>PowerPoint Presentation</vt:lpstr>
      <vt:lpstr>Reform smooth signal</vt:lpstr>
      <vt:lpstr>Compare</vt:lpstr>
      <vt:lpstr>Sampling frequency trade-offs</vt:lpstr>
      <vt:lpstr>Aliasing Examples</vt:lpstr>
      <vt:lpstr>Aliasing</vt:lpstr>
      <vt:lpstr> </vt:lpstr>
      <vt:lpstr>PowerPoint Presentation</vt:lpstr>
      <vt:lpstr>Quantization Definitions</vt:lpstr>
      <vt:lpstr>Resolution Tradeoff Example</vt:lpstr>
      <vt:lpstr>Smaller Resolution = More Details</vt:lpstr>
      <vt:lpstr>Key Points</vt:lpstr>
      <vt:lpstr>PowerPoint Presentation</vt:lpstr>
      <vt:lpstr>PowerPoint Presentation</vt:lpstr>
      <vt:lpstr>PowerPoint Presentation</vt:lpstr>
      <vt:lpstr>PowerPoint Presentation</vt:lpstr>
      <vt:lpstr>Analog to Digi Errors??</vt:lpstr>
      <vt:lpstr>Analog to Digi Errors??</vt:lpstr>
      <vt:lpstr>Signal Conditioning</vt:lpstr>
      <vt:lpstr>Anti-Aliasing filter to the rescue!</vt:lpstr>
      <vt:lpstr>Lesson 36 TI Example code</vt:lpstr>
      <vt:lpstr>ADC10CTL0 Register</vt:lpstr>
      <vt:lpstr>ADC10CTL0 Register Cont.</vt:lpstr>
      <vt:lpstr>ADC10CTL1 Register</vt:lpstr>
      <vt:lpstr>ADC10CTL1 Register Cont.</vt:lpstr>
      <vt:lpstr>ADC10AE0 Register</vt:lpstr>
      <vt:lpstr>ADC10CTL1 Register</vt:lpstr>
      <vt:lpstr>While Loop (Sample, Quantize, &amp; Encode) </vt:lpstr>
      <vt:lpstr>ADC10 Block Diagram</vt:lpstr>
      <vt:lpstr>Successive-approximation-register(SAR)</vt:lpstr>
      <vt:lpstr>While Loop (Disable CPU for Low Power)</vt:lpstr>
      <vt:lpstr>While Loop (Read Encoded Input Memory)</vt:lpstr>
      <vt:lpstr>LM34 Temperature Sensor</vt:lpstr>
      <vt:lpstr>ADC Temperature Schematic</vt:lpstr>
      <vt:lpstr>Changes to ADC10CTL0 Register for LM34</vt:lpstr>
      <vt:lpstr>ADC</vt:lpstr>
      <vt:lpstr>DAC</vt:lpstr>
      <vt:lpstr>Lesson Outcomes</vt:lpstr>
      <vt:lpstr>Lesson Outcomes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alkinburg, Jeffrey L Capt USAF USAFA USAFA/DFEC</dc:creator>
  <cp:lastModifiedBy>Capt Jeff Falkinburg</cp:lastModifiedBy>
  <cp:revision>204</cp:revision>
  <dcterms:created xsi:type="dcterms:W3CDTF">2005-08-17T23:26:43Z</dcterms:created>
  <dcterms:modified xsi:type="dcterms:W3CDTF">2016-11-28T03:57:33Z</dcterms:modified>
</cp:coreProperties>
</file>